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shd w:val="clear" w:color="auto" w:fill="FFFFFF"/>
        <w:spacing w:after="0" w:line="360" w:lineRule="auto"/>
        <w:jc w:val="center"/>
        <w:rPr>
          <w:rFonts w:ascii="Arial" w:eastAsia="Times New Roman" w:hAnsi="Arial" w:cs="Arial"/>
          <w:b/>
          <w:bCs/>
          <w:color w:val="000000"/>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550476">
      <w:pPr>
        <w:pStyle w:val="Estilopredeterminado"/>
        <w:spacing w:after="0" w:line="360" w:lineRule="auto"/>
        <w:jc w:val="center"/>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8E4B27">
      <w:pPr>
        <w:pStyle w:val="Estilopredeterminado"/>
        <w:spacing w:after="0" w:line="360" w:lineRule="auto"/>
        <w:rPr>
          <w:rFonts w:ascii="Arial" w:hAnsi="Arial" w:cs="Arial"/>
          <w:b/>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Pullaguari,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rPr>
      </w:pP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0E0F9D" w:rsidP="00E90AF9">
      <w:pPr>
        <w:pStyle w:val="Estilopredeterminado"/>
        <w:spacing w:after="0" w:line="360" w:lineRule="auto"/>
        <w:jc w:val="center"/>
        <w:rPr>
          <w:rFonts w:ascii="Arial" w:hAnsi="Arial" w:cs="Arial"/>
          <w:sz w:val="28"/>
        </w:rPr>
      </w:pPr>
      <w:r>
        <w:rPr>
          <w:rFonts w:ascii="Arial" w:hAnsi="Arial" w:cs="Arial"/>
          <w:sz w:val="28"/>
        </w:rPr>
        <w:t>2015</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14268602"/>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Nelson Oswaldo Piedra Pullaguari.</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El presente trabajo de fin de titulación: </w:t>
      </w:r>
      <w:r w:rsidRPr="00315DF3">
        <w:rPr>
          <w:rFonts w:ascii="Arial" w:hAnsi="Arial" w:cs="Arial"/>
          <w:bCs/>
          <w:color w:val="000000"/>
          <w:sz w:val="23"/>
          <w:szCs w:val="23"/>
        </w:rPr>
        <w:t>Desarrollo de Servicios Web para el proceso de Enlace y Enriquecimiento de Datos Enlazados.  </w:t>
      </w:r>
      <w:r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realizado por</w:t>
      </w:r>
      <w:r w:rsidR="003A5AE9">
        <w:rPr>
          <w:rFonts w:ascii="Arial" w:eastAsia="Times New Roman" w:hAnsi="Arial" w:cs="Arial"/>
          <w:color w:val="222222"/>
          <w:sz w:val="24"/>
          <w:szCs w:val="24"/>
        </w:rPr>
        <w:t xml:space="preserve"> Montaño Sozoranga Wilmer Fabricio</w:t>
      </w:r>
      <w:r w:rsidR="003A5AE9">
        <w:rPr>
          <w:rFonts w:ascii="Arial" w:eastAsia="Times New Roman" w:hAnsi="Arial" w:cs="Arial"/>
          <w:color w:val="222222"/>
          <w:sz w:val="24"/>
          <w:szCs w:val="24"/>
        </w:rPr>
        <w:tab/>
      </w:r>
      <w:r w:rsidRPr="00315DF3">
        <w:rPr>
          <w:rFonts w:ascii="Arial" w:eastAsia="Times New Roman" w:hAnsi="Arial" w:cs="Arial"/>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Loja, noviembre de 2014</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14268603"/>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Yo </w:t>
      </w:r>
      <w:r w:rsidR="003A5AE9">
        <w:rPr>
          <w:rFonts w:ascii="Arial" w:eastAsia="Times New Roman" w:hAnsi="Arial" w:cs="Arial"/>
          <w:color w:val="222222"/>
          <w:sz w:val="24"/>
          <w:szCs w:val="24"/>
        </w:rPr>
        <w:t xml:space="preserve">Montaño Sozoranga Wilmer Fabricio </w:t>
      </w:r>
      <w:r w:rsidRPr="00315DF3">
        <w:rPr>
          <w:rFonts w:ascii="Arial" w:eastAsia="Times New Roman" w:hAnsi="Arial" w:cs="Arial"/>
          <w:color w:val="222222"/>
          <w:sz w:val="24"/>
          <w:szCs w:val="24"/>
        </w:rPr>
        <w:t xml:space="preserve">declaro ser autor (a) del presente trabajo de fin de titulación: </w:t>
      </w:r>
      <w:r w:rsidR="003A5AE9" w:rsidRPr="00315DF3">
        <w:rPr>
          <w:rFonts w:ascii="Arial" w:hAnsi="Arial" w:cs="Arial"/>
          <w:bCs/>
          <w:color w:val="000000"/>
          <w:sz w:val="23"/>
          <w:szCs w:val="23"/>
        </w:rPr>
        <w:t>Desarrollo de Servicios Web para el proceso de Enlace y Enriquecimiento de Datos Enlazados.  </w:t>
      </w:r>
      <w:r w:rsidR="003A5AE9"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xml:space="preserve">, de la Titulación de </w:t>
      </w:r>
      <w:r w:rsidR="00A658DC" w:rsidRPr="00315DF3">
        <w:rPr>
          <w:rFonts w:ascii="Arial" w:eastAsia="Times New Roman" w:hAnsi="Arial" w:cs="Arial"/>
          <w:color w:val="222222"/>
          <w:sz w:val="24"/>
          <w:szCs w:val="24"/>
        </w:rPr>
        <w:t>Ingenier</w:t>
      </w:r>
      <w:r w:rsidR="00A658DC">
        <w:rPr>
          <w:rFonts w:ascii="Arial" w:eastAsia="Times New Roman" w:hAnsi="Arial" w:cs="Arial"/>
          <w:color w:val="222222"/>
          <w:sz w:val="24"/>
          <w:szCs w:val="24"/>
        </w:rPr>
        <w:t>ía</w:t>
      </w:r>
      <w:r w:rsidRPr="00315DF3">
        <w:rPr>
          <w:rFonts w:ascii="Arial" w:eastAsia="Times New Roman" w:hAnsi="Arial" w:cs="Arial"/>
          <w:color w:val="222222"/>
          <w:sz w:val="24"/>
          <w:szCs w:val="24"/>
        </w:rPr>
        <w:t xml:space="preserve"> en Sistemas Informáticos y Computación, siendo </w:t>
      </w:r>
      <w:r w:rsidR="00A658DC">
        <w:rPr>
          <w:rFonts w:ascii="Arial" w:eastAsia="Times New Roman" w:hAnsi="Arial" w:cs="Arial"/>
          <w:color w:val="222222"/>
          <w:sz w:val="24"/>
          <w:szCs w:val="24"/>
        </w:rPr>
        <w:t xml:space="preserve">el Ing. </w:t>
      </w:r>
      <w:r w:rsidRPr="00315DF3">
        <w:rPr>
          <w:rFonts w:ascii="Arial" w:eastAsia="Times New Roman" w:hAnsi="Arial" w:cs="Arial"/>
          <w:color w:val="222222"/>
          <w:sz w:val="24"/>
          <w:szCs w:val="24"/>
        </w:rPr>
        <w:t>Nelson Oswaldo Piedra Pullaguari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Adicionalmente declaro conocer y aceptar la disposición del Art. 67 del Estatuto Orgánico de la Universidad Técnica Particular de Loja que en su parte pertinente textualmente dice: “Forman parte del patrimonio de la Universidad la propiedad intelectual de investigaciones, trabajos científicos o técnicos y tesis de grado que se realicen a través, o con el apoyo financiero, académico o institucional (operativo) de la Universidad”</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Autor: </w:t>
      </w:r>
      <w:r w:rsidR="00A658DC">
        <w:rPr>
          <w:rFonts w:ascii="Arial" w:eastAsia="Times New Roman" w:hAnsi="Arial" w:cs="Arial"/>
          <w:color w:val="222222"/>
          <w:sz w:val="24"/>
          <w:szCs w:val="24"/>
        </w:rPr>
        <w:t>Montaño Sozoranga Wilmer Fabricio</w:t>
      </w:r>
    </w:p>
    <w:p w:rsidR="00315DF3" w:rsidRDefault="00A658DC" w:rsidP="00315DF3">
      <w:pPr>
        <w:spacing w:after="240" w:line="240" w:lineRule="auto"/>
        <w:rPr>
          <w:rFonts w:ascii="Arial" w:eastAsia="Times New Roman" w:hAnsi="Arial" w:cs="Arial"/>
          <w:color w:val="222222"/>
          <w:sz w:val="24"/>
          <w:szCs w:val="24"/>
        </w:rPr>
      </w:pPr>
      <w:r>
        <w:rPr>
          <w:rFonts w:ascii="Arial" w:eastAsia="Times New Roman" w:hAnsi="Arial" w:cs="Arial"/>
          <w:color w:val="222222"/>
          <w:sz w:val="24"/>
          <w:szCs w:val="24"/>
        </w:rPr>
        <w:t>Cédula: 11104634421</w:t>
      </w:r>
      <w:r w:rsidR="00B83D46">
        <w:rPr>
          <w:rFonts w:ascii="Arial" w:eastAsia="Times New Roman" w:hAnsi="Arial" w:cs="Arial"/>
          <w:color w:val="222222"/>
          <w:sz w:val="24"/>
          <w:szCs w:val="24"/>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sdt>
      <w:sdtPr>
        <w:rPr>
          <w:rFonts w:asciiTheme="minorHAnsi" w:eastAsiaTheme="minorEastAsia" w:hAnsiTheme="minorHAnsi" w:cs="Arial"/>
          <w:b w:val="0"/>
          <w:bCs w:val="0"/>
          <w:szCs w:val="22"/>
          <w:lang w:val="es-ES"/>
        </w:rPr>
        <w:id w:val="22526981"/>
        <w:docPartObj>
          <w:docPartGallery w:val="Table of Contents"/>
          <w:docPartUnique/>
        </w:docPartObj>
      </w:sdtPr>
      <w:sdtEndPr/>
      <w:sdtContent>
        <w:p w:rsidR="002D3B3F" w:rsidRPr="000E0F9D" w:rsidRDefault="002D3B3F" w:rsidP="00E90AF9">
          <w:pPr>
            <w:pStyle w:val="TtulodeTDC"/>
            <w:spacing w:line="360" w:lineRule="auto"/>
            <w:rPr>
              <w:rStyle w:val="TtuloCar"/>
            </w:rPr>
          </w:pPr>
          <w:r w:rsidRPr="000E0F9D">
            <w:rPr>
              <w:rStyle w:val="TtuloCar"/>
            </w:rPr>
            <w:t>Contenido</w:t>
          </w:r>
        </w:p>
        <w:p w:rsidR="00F42132" w:rsidRDefault="002D3B3F">
          <w:pPr>
            <w:pStyle w:val="TDC1"/>
            <w:rPr>
              <w:noProof/>
            </w:rPr>
          </w:pPr>
          <w:r w:rsidRPr="00646C60">
            <w:fldChar w:fldCharType="begin"/>
          </w:r>
          <w:r w:rsidRPr="00646C60">
            <w:instrText xml:space="preserve"> TOC \o "1-3" \h \z \u </w:instrText>
          </w:r>
          <w:r w:rsidRPr="00646C60">
            <w:fldChar w:fldCharType="separate"/>
          </w:r>
          <w:hyperlink w:anchor="_Toc414268602" w:history="1">
            <w:r w:rsidR="00F42132" w:rsidRPr="0072541C">
              <w:rPr>
                <w:rStyle w:val="Hipervnculo"/>
                <w:rFonts w:eastAsia="Times New Roman"/>
                <w:noProof/>
              </w:rPr>
              <w:t>APROBACIÓN DEL DIRECTOR DEL TRABAJO DE FIN DE TITULACIÓN</w:t>
            </w:r>
            <w:r w:rsidR="00F42132">
              <w:rPr>
                <w:noProof/>
                <w:webHidden/>
              </w:rPr>
              <w:tab/>
            </w:r>
            <w:r w:rsidR="00F42132">
              <w:rPr>
                <w:noProof/>
                <w:webHidden/>
              </w:rPr>
              <w:fldChar w:fldCharType="begin"/>
            </w:r>
            <w:r w:rsidR="00F42132">
              <w:rPr>
                <w:noProof/>
                <w:webHidden/>
              </w:rPr>
              <w:instrText xml:space="preserve"> PAGEREF _Toc414268602 \h </w:instrText>
            </w:r>
            <w:r w:rsidR="00F42132">
              <w:rPr>
                <w:noProof/>
                <w:webHidden/>
              </w:rPr>
            </w:r>
            <w:r w:rsidR="00F42132">
              <w:rPr>
                <w:noProof/>
                <w:webHidden/>
              </w:rPr>
              <w:fldChar w:fldCharType="separate"/>
            </w:r>
            <w:r w:rsidR="000E0F9D">
              <w:rPr>
                <w:noProof/>
                <w:webHidden/>
              </w:rPr>
              <w:t>ii</w:t>
            </w:r>
            <w:r w:rsidR="00F42132">
              <w:rPr>
                <w:noProof/>
                <w:webHidden/>
              </w:rPr>
              <w:fldChar w:fldCharType="end"/>
            </w:r>
          </w:hyperlink>
        </w:p>
        <w:p w:rsidR="00F42132" w:rsidRDefault="009C5032">
          <w:pPr>
            <w:pStyle w:val="TDC1"/>
            <w:rPr>
              <w:noProof/>
            </w:rPr>
          </w:pPr>
          <w:hyperlink w:anchor="_Toc414268603" w:history="1">
            <w:r w:rsidR="00F42132" w:rsidRPr="0072541C">
              <w:rPr>
                <w:rStyle w:val="Hipervnculo"/>
                <w:rFonts w:eastAsia="Times New Roman"/>
                <w:noProof/>
              </w:rPr>
              <w:t>DECLARACIÓN DE AUTORÍA Y CESIÓN DE DERECHOS</w:t>
            </w:r>
            <w:r w:rsidR="00F42132">
              <w:rPr>
                <w:noProof/>
                <w:webHidden/>
              </w:rPr>
              <w:tab/>
            </w:r>
            <w:r w:rsidR="00F42132">
              <w:rPr>
                <w:noProof/>
                <w:webHidden/>
              </w:rPr>
              <w:fldChar w:fldCharType="begin"/>
            </w:r>
            <w:r w:rsidR="00F42132">
              <w:rPr>
                <w:noProof/>
                <w:webHidden/>
              </w:rPr>
              <w:instrText xml:space="preserve"> PAGEREF _Toc414268603 \h </w:instrText>
            </w:r>
            <w:r w:rsidR="00F42132">
              <w:rPr>
                <w:noProof/>
                <w:webHidden/>
              </w:rPr>
            </w:r>
            <w:r w:rsidR="00F42132">
              <w:rPr>
                <w:noProof/>
                <w:webHidden/>
              </w:rPr>
              <w:fldChar w:fldCharType="separate"/>
            </w:r>
            <w:r w:rsidR="000E0F9D">
              <w:rPr>
                <w:noProof/>
                <w:webHidden/>
              </w:rPr>
              <w:t>iii</w:t>
            </w:r>
            <w:r w:rsidR="00F42132">
              <w:rPr>
                <w:noProof/>
                <w:webHidden/>
              </w:rPr>
              <w:fldChar w:fldCharType="end"/>
            </w:r>
          </w:hyperlink>
        </w:p>
        <w:p w:rsidR="00F42132" w:rsidRDefault="009C5032">
          <w:pPr>
            <w:pStyle w:val="TDC1"/>
            <w:rPr>
              <w:noProof/>
            </w:rPr>
          </w:pPr>
          <w:hyperlink w:anchor="_Toc414268604" w:history="1">
            <w:r w:rsidR="00F42132" w:rsidRPr="0072541C">
              <w:rPr>
                <w:rStyle w:val="Hipervnculo"/>
                <w:rFonts w:cs="Arial"/>
                <w:noProof/>
                <w:lang w:val="es-ES"/>
              </w:rPr>
              <w:t>Indice de FIguras</w:t>
            </w:r>
            <w:r w:rsidR="00F42132">
              <w:rPr>
                <w:noProof/>
                <w:webHidden/>
              </w:rPr>
              <w:tab/>
            </w:r>
            <w:r w:rsidR="00F42132">
              <w:rPr>
                <w:noProof/>
                <w:webHidden/>
              </w:rPr>
              <w:fldChar w:fldCharType="begin"/>
            </w:r>
            <w:r w:rsidR="00F42132">
              <w:rPr>
                <w:noProof/>
                <w:webHidden/>
              </w:rPr>
              <w:instrText xml:space="preserve"> PAGEREF _Toc414268604 \h </w:instrText>
            </w:r>
            <w:r w:rsidR="00F42132">
              <w:rPr>
                <w:noProof/>
                <w:webHidden/>
              </w:rPr>
            </w:r>
            <w:r w:rsidR="00F42132">
              <w:rPr>
                <w:noProof/>
                <w:webHidden/>
              </w:rPr>
              <w:fldChar w:fldCharType="separate"/>
            </w:r>
            <w:r w:rsidR="000E0F9D">
              <w:rPr>
                <w:noProof/>
                <w:webHidden/>
              </w:rPr>
              <w:t>vii</w:t>
            </w:r>
            <w:r w:rsidR="00F42132">
              <w:rPr>
                <w:noProof/>
                <w:webHidden/>
              </w:rPr>
              <w:fldChar w:fldCharType="end"/>
            </w:r>
          </w:hyperlink>
        </w:p>
        <w:p w:rsidR="00F42132" w:rsidRDefault="009C5032">
          <w:pPr>
            <w:pStyle w:val="TDC1"/>
            <w:rPr>
              <w:noProof/>
            </w:rPr>
          </w:pPr>
          <w:hyperlink w:anchor="_Toc414268605" w:history="1">
            <w:r w:rsidR="00F42132" w:rsidRPr="0072541C">
              <w:rPr>
                <w:rStyle w:val="Hipervnculo"/>
                <w:rFonts w:cs="Arial"/>
                <w:noProof/>
                <w:lang w:val="es-ES"/>
              </w:rPr>
              <w:t>Índice de tablas</w:t>
            </w:r>
            <w:r w:rsidR="00F42132">
              <w:rPr>
                <w:noProof/>
                <w:webHidden/>
              </w:rPr>
              <w:tab/>
            </w:r>
            <w:r w:rsidR="00F42132">
              <w:rPr>
                <w:noProof/>
                <w:webHidden/>
              </w:rPr>
              <w:fldChar w:fldCharType="begin"/>
            </w:r>
            <w:r w:rsidR="00F42132">
              <w:rPr>
                <w:noProof/>
                <w:webHidden/>
              </w:rPr>
              <w:instrText xml:space="preserve"> PAGEREF _Toc414268605 \h </w:instrText>
            </w:r>
            <w:r w:rsidR="00F42132">
              <w:rPr>
                <w:noProof/>
                <w:webHidden/>
              </w:rPr>
            </w:r>
            <w:r w:rsidR="00F42132">
              <w:rPr>
                <w:noProof/>
                <w:webHidden/>
              </w:rPr>
              <w:fldChar w:fldCharType="separate"/>
            </w:r>
            <w:r w:rsidR="000E0F9D">
              <w:rPr>
                <w:noProof/>
                <w:webHidden/>
              </w:rPr>
              <w:t>ix</w:t>
            </w:r>
            <w:r w:rsidR="00F42132">
              <w:rPr>
                <w:noProof/>
                <w:webHidden/>
              </w:rPr>
              <w:fldChar w:fldCharType="end"/>
            </w:r>
          </w:hyperlink>
        </w:p>
        <w:p w:rsidR="00F42132" w:rsidRDefault="009C5032">
          <w:pPr>
            <w:pStyle w:val="TDC1"/>
            <w:rPr>
              <w:noProof/>
            </w:rPr>
          </w:pPr>
          <w:hyperlink w:anchor="_Toc414268606" w:history="1">
            <w:r w:rsidR="00F42132" w:rsidRPr="0072541C">
              <w:rPr>
                <w:rStyle w:val="Hipervnculo"/>
                <w:rFonts w:cs="Arial"/>
                <w:noProof/>
              </w:rPr>
              <w:t>CAPITULO I: MARCO TEÓRICO</w:t>
            </w:r>
            <w:r w:rsidR="00F42132">
              <w:rPr>
                <w:noProof/>
                <w:webHidden/>
              </w:rPr>
              <w:tab/>
            </w:r>
            <w:r w:rsidR="00F42132">
              <w:rPr>
                <w:noProof/>
                <w:webHidden/>
              </w:rPr>
              <w:fldChar w:fldCharType="begin"/>
            </w:r>
            <w:r w:rsidR="00F42132">
              <w:rPr>
                <w:noProof/>
                <w:webHidden/>
              </w:rPr>
              <w:instrText xml:space="preserve"> PAGEREF _Toc414268606 \h </w:instrText>
            </w:r>
            <w:r w:rsidR="00F42132">
              <w:rPr>
                <w:noProof/>
                <w:webHidden/>
              </w:rPr>
            </w:r>
            <w:r w:rsidR="00F42132">
              <w:rPr>
                <w:noProof/>
                <w:webHidden/>
              </w:rPr>
              <w:fldChar w:fldCharType="separate"/>
            </w:r>
            <w:r w:rsidR="000E0F9D">
              <w:rPr>
                <w:noProof/>
                <w:webHidden/>
              </w:rPr>
              <w:t>1</w:t>
            </w:r>
            <w:r w:rsidR="00F42132">
              <w:rPr>
                <w:noProof/>
                <w:webHidden/>
              </w:rPr>
              <w:fldChar w:fldCharType="end"/>
            </w:r>
          </w:hyperlink>
        </w:p>
        <w:p w:rsidR="00F42132" w:rsidRDefault="009C5032">
          <w:pPr>
            <w:pStyle w:val="TDC1"/>
            <w:rPr>
              <w:noProof/>
            </w:rPr>
          </w:pPr>
          <w:hyperlink w:anchor="_Toc414268607" w:history="1">
            <w:r w:rsidR="00F42132" w:rsidRPr="0072541C">
              <w:rPr>
                <w:rStyle w:val="Hipervnculo"/>
                <w:noProof/>
              </w:rPr>
              <w:t>1.</w:t>
            </w:r>
            <w:r w:rsidR="00F42132">
              <w:rPr>
                <w:noProof/>
              </w:rPr>
              <w:tab/>
            </w:r>
            <w:r w:rsidR="00F42132" w:rsidRPr="0072541C">
              <w:rPr>
                <w:rStyle w:val="Hipervnculo"/>
                <w:noProof/>
              </w:rPr>
              <w:t>Datos Enlazados</w:t>
            </w:r>
            <w:r w:rsidR="00F42132">
              <w:rPr>
                <w:noProof/>
                <w:webHidden/>
              </w:rPr>
              <w:tab/>
            </w:r>
            <w:r w:rsidR="00F42132">
              <w:rPr>
                <w:noProof/>
                <w:webHidden/>
              </w:rPr>
              <w:fldChar w:fldCharType="begin"/>
            </w:r>
            <w:r w:rsidR="00F42132">
              <w:rPr>
                <w:noProof/>
                <w:webHidden/>
              </w:rPr>
              <w:instrText xml:space="preserve"> PAGEREF _Toc414268607 \h </w:instrText>
            </w:r>
            <w:r w:rsidR="00F42132">
              <w:rPr>
                <w:noProof/>
                <w:webHidden/>
              </w:rPr>
            </w:r>
            <w:r w:rsidR="00F42132">
              <w:rPr>
                <w:noProof/>
                <w:webHidden/>
              </w:rPr>
              <w:fldChar w:fldCharType="separate"/>
            </w:r>
            <w:r w:rsidR="000E0F9D">
              <w:rPr>
                <w:noProof/>
                <w:webHidden/>
              </w:rPr>
              <w:t>2</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08" w:history="1">
            <w:r w:rsidR="00F42132" w:rsidRPr="0072541C">
              <w:rPr>
                <w:rStyle w:val="Hipervnculo"/>
                <w:noProof/>
                <w14:scene3d>
                  <w14:camera w14:prst="orthographicFront"/>
                  <w14:lightRig w14:rig="threePt" w14:dir="t">
                    <w14:rot w14:lat="0" w14:lon="0" w14:rev="0"/>
                  </w14:lightRig>
                </w14:scene3d>
              </w:rPr>
              <w:t>1.1.</w:t>
            </w:r>
            <w:r w:rsidR="00F42132">
              <w:rPr>
                <w:noProof/>
              </w:rPr>
              <w:tab/>
            </w:r>
            <w:r w:rsidR="00F42132" w:rsidRPr="0072541C">
              <w:rPr>
                <w:rStyle w:val="Hipervnculo"/>
                <w:noProof/>
              </w:rPr>
              <w:t>Introducción.</w:t>
            </w:r>
            <w:r w:rsidR="00F42132">
              <w:rPr>
                <w:noProof/>
                <w:webHidden/>
              </w:rPr>
              <w:tab/>
            </w:r>
            <w:r w:rsidR="00F42132">
              <w:rPr>
                <w:noProof/>
                <w:webHidden/>
              </w:rPr>
              <w:fldChar w:fldCharType="begin"/>
            </w:r>
            <w:r w:rsidR="00F42132">
              <w:rPr>
                <w:noProof/>
                <w:webHidden/>
              </w:rPr>
              <w:instrText xml:space="preserve"> PAGEREF _Toc414268608 \h </w:instrText>
            </w:r>
            <w:r w:rsidR="00F42132">
              <w:rPr>
                <w:noProof/>
                <w:webHidden/>
              </w:rPr>
            </w:r>
            <w:r w:rsidR="00F42132">
              <w:rPr>
                <w:noProof/>
                <w:webHidden/>
              </w:rPr>
              <w:fldChar w:fldCharType="separate"/>
            </w:r>
            <w:r w:rsidR="000E0F9D">
              <w:rPr>
                <w:noProof/>
                <w:webHidden/>
              </w:rPr>
              <w:t>2</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09" w:history="1">
            <w:r w:rsidR="00F42132" w:rsidRPr="0072541C">
              <w:rPr>
                <w:rStyle w:val="Hipervnculo"/>
                <w:noProof/>
                <w14:scene3d>
                  <w14:camera w14:prst="orthographicFront"/>
                  <w14:lightRig w14:rig="threePt" w14:dir="t">
                    <w14:rot w14:lat="0" w14:lon="0" w14:rev="0"/>
                  </w14:lightRig>
                </w14:scene3d>
              </w:rPr>
              <w:t>1.2.</w:t>
            </w:r>
            <w:r w:rsidR="00F42132">
              <w:rPr>
                <w:noProof/>
              </w:rPr>
              <w:tab/>
            </w:r>
            <w:r w:rsidR="00F42132" w:rsidRPr="0072541C">
              <w:rPr>
                <w:rStyle w:val="Hipervnculo"/>
                <w:noProof/>
              </w:rPr>
              <w:t>Principios de Datos Enlazados.</w:t>
            </w:r>
            <w:r w:rsidR="00F42132">
              <w:rPr>
                <w:noProof/>
                <w:webHidden/>
              </w:rPr>
              <w:tab/>
            </w:r>
            <w:r w:rsidR="00F42132">
              <w:rPr>
                <w:noProof/>
                <w:webHidden/>
              </w:rPr>
              <w:fldChar w:fldCharType="begin"/>
            </w:r>
            <w:r w:rsidR="00F42132">
              <w:rPr>
                <w:noProof/>
                <w:webHidden/>
              </w:rPr>
              <w:instrText xml:space="preserve"> PAGEREF _Toc414268609 \h </w:instrText>
            </w:r>
            <w:r w:rsidR="00F42132">
              <w:rPr>
                <w:noProof/>
                <w:webHidden/>
              </w:rPr>
            </w:r>
            <w:r w:rsidR="00F42132">
              <w:rPr>
                <w:noProof/>
                <w:webHidden/>
              </w:rPr>
              <w:fldChar w:fldCharType="separate"/>
            </w:r>
            <w:r w:rsidR="000E0F9D">
              <w:rPr>
                <w:noProof/>
                <w:webHidden/>
              </w:rPr>
              <w:t>2</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10" w:history="1">
            <w:r w:rsidR="00F42132" w:rsidRPr="0072541C">
              <w:rPr>
                <w:rStyle w:val="Hipervnculo"/>
                <w:noProof/>
                <w14:scene3d>
                  <w14:camera w14:prst="orthographicFront"/>
                  <w14:lightRig w14:rig="threePt" w14:dir="t">
                    <w14:rot w14:lat="0" w14:lon="0" w14:rev="0"/>
                  </w14:lightRig>
                </w14:scene3d>
              </w:rPr>
              <w:t>1.3.</w:t>
            </w:r>
            <w:r w:rsidR="00F42132">
              <w:rPr>
                <w:noProof/>
              </w:rPr>
              <w:tab/>
            </w:r>
            <w:r w:rsidR="00F42132" w:rsidRPr="0072541C">
              <w:rPr>
                <w:rStyle w:val="Hipervnculo"/>
                <w:noProof/>
              </w:rPr>
              <w:t>Tecnologías.</w:t>
            </w:r>
            <w:r w:rsidR="00F42132">
              <w:rPr>
                <w:noProof/>
                <w:webHidden/>
              </w:rPr>
              <w:tab/>
            </w:r>
            <w:r w:rsidR="00F42132">
              <w:rPr>
                <w:noProof/>
                <w:webHidden/>
              </w:rPr>
              <w:fldChar w:fldCharType="begin"/>
            </w:r>
            <w:r w:rsidR="00F42132">
              <w:rPr>
                <w:noProof/>
                <w:webHidden/>
              </w:rPr>
              <w:instrText xml:space="preserve"> PAGEREF _Toc414268610 \h </w:instrText>
            </w:r>
            <w:r w:rsidR="00F42132">
              <w:rPr>
                <w:noProof/>
                <w:webHidden/>
              </w:rPr>
            </w:r>
            <w:r w:rsidR="00F42132">
              <w:rPr>
                <w:noProof/>
                <w:webHidden/>
              </w:rPr>
              <w:fldChar w:fldCharType="separate"/>
            </w:r>
            <w:r w:rsidR="000E0F9D">
              <w:rPr>
                <w:noProof/>
                <w:webHidden/>
              </w:rPr>
              <w:t>3</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11" w:history="1">
            <w:r w:rsidR="00F42132" w:rsidRPr="0072541C">
              <w:rPr>
                <w:rStyle w:val="Hipervnculo"/>
                <w:noProof/>
                <w:lang w:bidi="x-none"/>
              </w:rPr>
              <w:t>1.3.1.</w:t>
            </w:r>
            <w:r w:rsidR="00F42132">
              <w:rPr>
                <w:noProof/>
              </w:rPr>
              <w:tab/>
            </w:r>
            <w:r w:rsidR="00F42132" w:rsidRPr="0072541C">
              <w:rPr>
                <w:rStyle w:val="Hipervnculo"/>
                <w:noProof/>
              </w:rPr>
              <w:t>URI.</w:t>
            </w:r>
            <w:r w:rsidR="00F42132">
              <w:rPr>
                <w:noProof/>
                <w:webHidden/>
              </w:rPr>
              <w:tab/>
            </w:r>
            <w:r w:rsidR="00F42132">
              <w:rPr>
                <w:noProof/>
                <w:webHidden/>
              </w:rPr>
              <w:fldChar w:fldCharType="begin"/>
            </w:r>
            <w:r w:rsidR="00F42132">
              <w:rPr>
                <w:noProof/>
                <w:webHidden/>
              </w:rPr>
              <w:instrText xml:space="preserve"> PAGEREF _Toc414268611 \h </w:instrText>
            </w:r>
            <w:r w:rsidR="00F42132">
              <w:rPr>
                <w:noProof/>
                <w:webHidden/>
              </w:rPr>
            </w:r>
            <w:r w:rsidR="00F42132">
              <w:rPr>
                <w:noProof/>
                <w:webHidden/>
              </w:rPr>
              <w:fldChar w:fldCharType="separate"/>
            </w:r>
            <w:r w:rsidR="000E0F9D">
              <w:rPr>
                <w:noProof/>
                <w:webHidden/>
              </w:rPr>
              <w:t>3</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12" w:history="1">
            <w:r w:rsidR="00F42132" w:rsidRPr="0072541C">
              <w:rPr>
                <w:rStyle w:val="Hipervnculo"/>
                <w:noProof/>
                <w:lang w:bidi="x-none"/>
              </w:rPr>
              <w:t>1.3.2.</w:t>
            </w:r>
            <w:r w:rsidR="00F42132">
              <w:rPr>
                <w:noProof/>
              </w:rPr>
              <w:tab/>
            </w:r>
            <w:r w:rsidR="00F42132" w:rsidRPr="0072541C">
              <w:rPr>
                <w:rStyle w:val="Hipervnculo"/>
                <w:noProof/>
              </w:rPr>
              <w:t>RDF</w:t>
            </w:r>
            <w:r w:rsidR="00F42132">
              <w:rPr>
                <w:noProof/>
                <w:webHidden/>
              </w:rPr>
              <w:tab/>
            </w:r>
            <w:r w:rsidR="00F42132">
              <w:rPr>
                <w:noProof/>
                <w:webHidden/>
              </w:rPr>
              <w:fldChar w:fldCharType="begin"/>
            </w:r>
            <w:r w:rsidR="00F42132">
              <w:rPr>
                <w:noProof/>
                <w:webHidden/>
              </w:rPr>
              <w:instrText xml:space="preserve"> PAGEREF _Toc414268612 \h </w:instrText>
            </w:r>
            <w:r w:rsidR="00F42132">
              <w:rPr>
                <w:noProof/>
                <w:webHidden/>
              </w:rPr>
            </w:r>
            <w:r w:rsidR="00F42132">
              <w:rPr>
                <w:noProof/>
                <w:webHidden/>
              </w:rPr>
              <w:fldChar w:fldCharType="separate"/>
            </w:r>
            <w:r w:rsidR="000E0F9D">
              <w:rPr>
                <w:noProof/>
                <w:webHidden/>
              </w:rPr>
              <w:t>5</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13" w:history="1">
            <w:r w:rsidR="00F42132" w:rsidRPr="0072541C">
              <w:rPr>
                <w:rStyle w:val="Hipervnculo"/>
                <w:noProof/>
                <w:lang w:val="en-US" w:bidi="x-none"/>
              </w:rPr>
              <w:t>1.3.3.</w:t>
            </w:r>
            <w:r w:rsidR="00F42132">
              <w:rPr>
                <w:noProof/>
              </w:rPr>
              <w:tab/>
            </w:r>
            <w:r w:rsidR="00F42132" w:rsidRPr="0072541C">
              <w:rPr>
                <w:rStyle w:val="Hipervnculo"/>
                <w:noProof/>
                <w:lang w:val="en-US"/>
              </w:rPr>
              <w:t>SPARQL Query Language for RDF</w:t>
            </w:r>
            <w:r w:rsidR="00F42132">
              <w:rPr>
                <w:noProof/>
                <w:webHidden/>
              </w:rPr>
              <w:tab/>
            </w:r>
            <w:r w:rsidR="00F42132">
              <w:rPr>
                <w:noProof/>
                <w:webHidden/>
              </w:rPr>
              <w:fldChar w:fldCharType="begin"/>
            </w:r>
            <w:r w:rsidR="00F42132">
              <w:rPr>
                <w:noProof/>
                <w:webHidden/>
              </w:rPr>
              <w:instrText xml:space="preserve"> PAGEREF _Toc414268613 \h </w:instrText>
            </w:r>
            <w:r w:rsidR="00F42132">
              <w:rPr>
                <w:noProof/>
                <w:webHidden/>
              </w:rPr>
            </w:r>
            <w:r w:rsidR="00F42132">
              <w:rPr>
                <w:noProof/>
                <w:webHidden/>
              </w:rPr>
              <w:fldChar w:fldCharType="separate"/>
            </w:r>
            <w:r w:rsidR="000E0F9D">
              <w:rPr>
                <w:noProof/>
                <w:webHidden/>
              </w:rPr>
              <w:t>13</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14" w:history="1">
            <w:r w:rsidR="00F42132" w:rsidRPr="0072541C">
              <w:rPr>
                <w:rStyle w:val="Hipervnculo"/>
                <w:noProof/>
                <w14:scene3d>
                  <w14:camera w14:prst="orthographicFront"/>
                  <w14:lightRig w14:rig="threePt" w14:dir="t">
                    <w14:rot w14:lat="0" w14:lon="0" w14:rev="0"/>
                  </w14:lightRig>
                </w14:scene3d>
              </w:rPr>
              <w:t>1.4.</w:t>
            </w:r>
            <w:r w:rsidR="00F42132">
              <w:rPr>
                <w:noProof/>
              </w:rPr>
              <w:tab/>
            </w:r>
            <w:r w:rsidR="00F42132" w:rsidRPr="0072541C">
              <w:rPr>
                <w:rStyle w:val="Hipervnculo"/>
                <w:noProof/>
              </w:rPr>
              <w:t>Acerca de DBpedia</w:t>
            </w:r>
            <w:r w:rsidR="00F42132">
              <w:rPr>
                <w:noProof/>
                <w:webHidden/>
              </w:rPr>
              <w:tab/>
            </w:r>
            <w:r w:rsidR="00F42132">
              <w:rPr>
                <w:noProof/>
                <w:webHidden/>
              </w:rPr>
              <w:fldChar w:fldCharType="begin"/>
            </w:r>
            <w:r w:rsidR="00F42132">
              <w:rPr>
                <w:noProof/>
                <w:webHidden/>
              </w:rPr>
              <w:instrText xml:space="preserve"> PAGEREF _Toc414268614 \h </w:instrText>
            </w:r>
            <w:r w:rsidR="00F42132">
              <w:rPr>
                <w:noProof/>
                <w:webHidden/>
              </w:rPr>
            </w:r>
            <w:r w:rsidR="00F42132">
              <w:rPr>
                <w:noProof/>
                <w:webHidden/>
              </w:rPr>
              <w:fldChar w:fldCharType="separate"/>
            </w:r>
            <w:r w:rsidR="000E0F9D">
              <w:rPr>
                <w:noProof/>
                <w:webHidden/>
              </w:rPr>
              <w:t>14</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15" w:history="1">
            <w:r w:rsidR="00F42132" w:rsidRPr="0072541C">
              <w:rPr>
                <w:rStyle w:val="Hipervnculo"/>
                <w:noProof/>
                <w:lang w:bidi="x-none"/>
              </w:rPr>
              <w:t>1.4.1.</w:t>
            </w:r>
            <w:r w:rsidR="00F42132">
              <w:rPr>
                <w:noProof/>
              </w:rPr>
              <w:tab/>
            </w:r>
            <w:r w:rsidR="00F42132" w:rsidRPr="0072541C">
              <w:rPr>
                <w:rStyle w:val="Hipervnculo"/>
                <w:noProof/>
              </w:rPr>
              <w:t>Framework extracción</w:t>
            </w:r>
            <w:r w:rsidR="00F42132">
              <w:rPr>
                <w:noProof/>
                <w:webHidden/>
              </w:rPr>
              <w:tab/>
            </w:r>
            <w:r w:rsidR="00F42132">
              <w:rPr>
                <w:noProof/>
                <w:webHidden/>
              </w:rPr>
              <w:fldChar w:fldCharType="begin"/>
            </w:r>
            <w:r w:rsidR="00F42132">
              <w:rPr>
                <w:noProof/>
                <w:webHidden/>
              </w:rPr>
              <w:instrText xml:space="preserve"> PAGEREF _Toc414268615 \h </w:instrText>
            </w:r>
            <w:r w:rsidR="00F42132">
              <w:rPr>
                <w:noProof/>
                <w:webHidden/>
              </w:rPr>
            </w:r>
            <w:r w:rsidR="00F42132">
              <w:rPr>
                <w:noProof/>
                <w:webHidden/>
              </w:rPr>
              <w:fldChar w:fldCharType="separate"/>
            </w:r>
            <w:r w:rsidR="000E0F9D">
              <w:rPr>
                <w:noProof/>
                <w:webHidden/>
              </w:rPr>
              <w:t>15</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16" w:history="1">
            <w:r w:rsidR="00F42132" w:rsidRPr="0072541C">
              <w:rPr>
                <w:rStyle w:val="Hipervnculo"/>
                <w:noProof/>
                <w:lang w:bidi="x-none"/>
              </w:rPr>
              <w:t>1.4.2.</w:t>
            </w:r>
            <w:r w:rsidR="00F42132">
              <w:rPr>
                <w:noProof/>
              </w:rPr>
              <w:tab/>
            </w:r>
            <w:r w:rsidR="00F42132" w:rsidRPr="0072541C">
              <w:rPr>
                <w:rStyle w:val="Hipervnculo"/>
                <w:noProof/>
              </w:rPr>
              <w:t>DBpedia Dataset</w:t>
            </w:r>
            <w:r w:rsidR="00F42132">
              <w:rPr>
                <w:noProof/>
                <w:webHidden/>
              </w:rPr>
              <w:tab/>
            </w:r>
            <w:r w:rsidR="00F42132">
              <w:rPr>
                <w:noProof/>
                <w:webHidden/>
              </w:rPr>
              <w:fldChar w:fldCharType="begin"/>
            </w:r>
            <w:r w:rsidR="00F42132">
              <w:rPr>
                <w:noProof/>
                <w:webHidden/>
              </w:rPr>
              <w:instrText xml:space="preserve"> PAGEREF _Toc414268616 \h </w:instrText>
            </w:r>
            <w:r w:rsidR="00F42132">
              <w:rPr>
                <w:noProof/>
                <w:webHidden/>
              </w:rPr>
            </w:r>
            <w:r w:rsidR="00F42132">
              <w:rPr>
                <w:noProof/>
                <w:webHidden/>
              </w:rPr>
              <w:fldChar w:fldCharType="separate"/>
            </w:r>
            <w:r w:rsidR="000E0F9D">
              <w:rPr>
                <w:noProof/>
                <w:webHidden/>
              </w:rPr>
              <w:t>15</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17" w:history="1">
            <w:r w:rsidR="00F42132" w:rsidRPr="0072541C">
              <w:rPr>
                <w:rStyle w:val="Hipervnculo"/>
                <w:noProof/>
                <w:lang w:bidi="x-none"/>
              </w:rPr>
              <w:t>1.4.3.</w:t>
            </w:r>
            <w:r w:rsidR="00F42132">
              <w:rPr>
                <w:noProof/>
              </w:rPr>
              <w:tab/>
            </w:r>
            <w:r w:rsidR="00F42132" w:rsidRPr="0072541C">
              <w:rPr>
                <w:rStyle w:val="Hipervnculo"/>
                <w:noProof/>
              </w:rPr>
              <w:t>Acceso a DBpedia Dataset</w:t>
            </w:r>
            <w:r w:rsidR="00F42132">
              <w:rPr>
                <w:noProof/>
                <w:webHidden/>
              </w:rPr>
              <w:tab/>
            </w:r>
            <w:r w:rsidR="00F42132">
              <w:rPr>
                <w:noProof/>
                <w:webHidden/>
              </w:rPr>
              <w:fldChar w:fldCharType="begin"/>
            </w:r>
            <w:r w:rsidR="00F42132">
              <w:rPr>
                <w:noProof/>
                <w:webHidden/>
              </w:rPr>
              <w:instrText xml:space="preserve"> PAGEREF _Toc414268617 \h </w:instrText>
            </w:r>
            <w:r w:rsidR="00F42132">
              <w:rPr>
                <w:noProof/>
                <w:webHidden/>
              </w:rPr>
            </w:r>
            <w:r w:rsidR="00F42132">
              <w:rPr>
                <w:noProof/>
                <w:webHidden/>
              </w:rPr>
              <w:fldChar w:fldCharType="separate"/>
            </w:r>
            <w:r w:rsidR="000E0F9D">
              <w:rPr>
                <w:noProof/>
                <w:webHidden/>
              </w:rPr>
              <w:t>16</w:t>
            </w:r>
            <w:r w:rsidR="00F42132">
              <w:rPr>
                <w:noProof/>
                <w:webHidden/>
              </w:rPr>
              <w:fldChar w:fldCharType="end"/>
            </w:r>
          </w:hyperlink>
        </w:p>
        <w:p w:rsidR="00F42132" w:rsidRDefault="009C5032">
          <w:pPr>
            <w:pStyle w:val="TDC1"/>
            <w:rPr>
              <w:noProof/>
            </w:rPr>
          </w:pPr>
          <w:hyperlink w:anchor="_Toc414268618" w:history="1">
            <w:r w:rsidR="00F42132" w:rsidRPr="0072541C">
              <w:rPr>
                <w:rStyle w:val="Hipervnculo"/>
                <w:noProof/>
              </w:rPr>
              <w:t>2.</w:t>
            </w:r>
            <w:r w:rsidR="00F42132">
              <w:rPr>
                <w:noProof/>
              </w:rPr>
              <w:tab/>
            </w:r>
            <w:r w:rsidR="00F42132" w:rsidRPr="0072541C">
              <w:rPr>
                <w:rStyle w:val="Hipervnculo"/>
                <w:noProof/>
              </w:rPr>
              <w:t>Procesamiento de Lenguaje Natural (PLN)</w:t>
            </w:r>
            <w:r w:rsidR="00F42132">
              <w:rPr>
                <w:noProof/>
                <w:webHidden/>
              </w:rPr>
              <w:tab/>
            </w:r>
            <w:r w:rsidR="00F42132">
              <w:rPr>
                <w:noProof/>
                <w:webHidden/>
              </w:rPr>
              <w:fldChar w:fldCharType="begin"/>
            </w:r>
            <w:r w:rsidR="00F42132">
              <w:rPr>
                <w:noProof/>
                <w:webHidden/>
              </w:rPr>
              <w:instrText xml:space="preserve"> PAGEREF _Toc414268618 \h </w:instrText>
            </w:r>
            <w:r w:rsidR="00F42132">
              <w:rPr>
                <w:noProof/>
                <w:webHidden/>
              </w:rPr>
            </w:r>
            <w:r w:rsidR="00F42132">
              <w:rPr>
                <w:noProof/>
                <w:webHidden/>
              </w:rPr>
              <w:fldChar w:fldCharType="separate"/>
            </w:r>
            <w:r w:rsidR="000E0F9D">
              <w:rPr>
                <w:noProof/>
                <w:webHidden/>
              </w:rPr>
              <w:t>17</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19" w:history="1">
            <w:r w:rsidR="00F42132" w:rsidRPr="0072541C">
              <w:rPr>
                <w:rStyle w:val="Hipervnculo"/>
                <w:noProof/>
                <w14:scene3d>
                  <w14:camera w14:prst="orthographicFront"/>
                  <w14:lightRig w14:rig="threePt" w14:dir="t">
                    <w14:rot w14:lat="0" w14:lon="0" w14:rev="0"/>
                  </w14:lightRig>
                </w14:scene3d>
              </w:rPr>
              <w:t>2.1.</w:t>
            </w:r>
            <w:r w:rsidR="00F42132">
              <w:rPr>
                <w:noProof/>
              </w:rPr>
              <w:tab/>
            </w:r>
            <w:r w:rsidR="00F42132" w:rsidRPr="0072541C">
              <w:rPr>
                <w:rStyle w:val="Hipervnculo"/>
                <w:noProof/>
              </w:rPr>
              <w:t>Introducción</w:t>
            </w:r>
            <w:r w:rsidR="00F42132">
              <w:rPr>
                <w:noProof/>
                <w:webHidden/>
              </w:rPr>
              <w:tab/>
            </w:r>
            <w:r w:rsidR="00F42132">
              <w:rPr>
                <w:noProof/>
                <w:webHidden/>
              </w:rPr>
              <w:fldChar w:fldCharType="begin"/>
            </w:r>
            <w:r w:rsidR="00F42132">
              <w:rPr>
                <w:noProof/>
                <w:webHidden/>
              </w:rPr>
              <w:instrText xml:space="preserve"> PAGEREF _Toc414268619 \h </w:instrText>
            </w:r>
            <w:r w:rsidR="00F42132">
              <w:rPr>
                <w:noProof/>
                <w:webHidden/>
              </w:rPr>
            </w:r>
            <w:r w:rsidR="00F42132">
              <w:rPr>
                <w:noProof/>
                <w:webHidden/>
              </w:rPr>
              <w:fldChar w:fldCharType="separate"/>
            </w:r>
            <w:r w:rsidR="000E0F9D">
              <w:rPr>
                <w:noProof/>
                <w:webHidden/>
              </w:rPr>
              <w:t>17</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20" w:history="1">
            <w:r w:rsidR="00F42132" w:rsidRPr="0072541C">
              <w:rPr>
                <w:rStyle w:val="Hipervnculo"/>
                <w:noProof/>
                <w14:scene3d>
                  <w14:camera w14:prst="orthographicFront"/>
                  <w14:lightRig w14:rig="threePt" w14:dir="t">
                    <w14:rot w14:lat="0" w14:lon="0" w14:rev="0"/>
                  </w14:lightRig>
                </w14:scene3d>
              </w:rPr>
              <w:t>2.2.</w:t>
            </w:r>
            <w:r w:rsidR="00F42132">
              <w:rPr>
                <w:noProof/>
              </w:rPr>
              <w:tab/>
            </w:r>
            <w:r w:rsidR="00F42132" w:rsidRPr="0072541C">
              <w:rPr>
                <w:rStyle w:val="Hipervnculo"/>
                <w:noProof/>
                <w:lang w:val="en-US"/>
              </w:rPr>
              <w:t xml:space="preserve">Part of </w:t>
            </w:r>
            <w:r w:rsidR="00F42132" w:rsidRPr="0072541C">
              <w:rPr>
                <w:rStyle w:val="Hipervnculo"/>
                <w:noProof/>
              </w:rPr>
              <w:t>Speech</w:t>
            </w:r>
            <w:r w:rsidR="00F42132" w:rsidRPr="0072541C">
              <w:rPr>
                <w:rStyle w:val="Hipervnculo"/>
                <w:noProof/>
                <w:lang w:val="en-US"/>
              </w:rPr>
              <w:t xml:space="preserve"> Tagger</w:t>
            </w:r>
            <w:r w:rsidR="00F42132">
              <w:rPr>
                <w:noProof/>
                <w:webHidden/>
              </w:rPr>
              <w:tab/>
            </w:r>
            <w:r w:rsidR="00F42132">
              <w:rPr>
                <w:noProof/>
                <w:webHidden/>
              </w:rPr>
              <w:fldChar w:fldCharType="begin"/>
            </w:r>
            <w:r w:rsidR="00F42132">
              <w:rPr>
                <w:noProof/>
                <w:webHidden/>
              </w:rPr>
              <w:instrText xml:space="preserve"> PAGEREF _Toc414268620 \h </w:instrText>
            </w:r>
            <w:r w:rsidR="00F42132">
              <w:rPr>
                <w:noProof/>
                <w:webHidden/>
              </w:rPr>
            </w:r>
            <w:r w:rsidR="00F42132">
              <w:rPr>
                <w:noProof/>
                <w:webHidden/>
              </w:rPr>
              <w:fldChar w:fldCharType="separate"/>
            </w:r>
            <w:r w:rsidR="000E0F9D">
              <w:rPr>
                <w:noProof/>
                <w:webHidden/>
              </w:rPr>
              <w:t>17</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21" w:history="1">
            <w:r w:rsidR="00F42132" w:rsidRPr="0072541C">
              <w:rPr>
                <w:rStyle w:val="Hipervnculo"/>
                <w:noProof/>
                <w14:scene3d>
                  <w14:camera w14:prst="orthographicFront"/>
                  <w14:lightRig w14:rig="threePt" w14:dir="t">
                    <w14:rot w14:lat="0" w14:lon="0" w14:rev="0"/>
                  </w14:lightRig>
                </w14:scene3d>
              </w:rPr>
              <w:t>2.3.</w:t>
            </w:r>
            <w:r w:rsidR="00F42132">
              <w:rPr>
                <w:noProof/>
              </w:rPr>
              <w:tab/>
            </w:r>
            <w:r w:rsidR="00F42132" w:rsidRPr="0072541C">
              <w:rPr>
                <w:rStyle w:val="Hipervnculo"/>
                <w:noProof/>
                <w:lang w:val="en-US"/>
              </w:rPr>
              <w:t>Chunking</w:t>
            </w:r>
            <w:r w:rsidR="00F42132">
              <w:rPr>
                <w:noProof/>
                <w:webHidden/>
              </w:rPr>
              <w:tab/>
            </w:r>
            <w:r w:rsidR="00F42132">
              <w:rPr>
                <w:noProof/>
                <w:webHidden/>
              </w:rPr>
              <w:fldChar w:fldCharType="begin"/>
            </w:r>
            <w:r w:rsidR="00F42132">
              <w:rPr>
                <w:noProof/>
                <w:webHidden/>
              </w:rPr>
              <w:instrText xml:space="preserve"> PAGEREF _Toc414268621 \h </w:instrText>
            </w:r>
            <w:r w:rsidR="00F42132">
              <w:rPr>
                <w:noProof/>
                <w:webHidden/>
              </w:rPr>
            </w:r>
            <w:r w:rsidR="00F42132">
              <w:rPr>
                <w:noProof/>
                <w:webHidden/>
              </w:rPr>
              <w:fldChar w:fldCharType="separate"/>
            </w:r>
            <w:r w:rsidR="000E0F9D">
              <w:rPr>
                <w:noProof/>
                <w:webHidden/>
              </w:rPr>
              <w:t>18</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22" w:history="1">
            <w:r w:rsidR="00F42132" w:rsidRPr="0072541C">
              <w:rPr>
                <w:rStyle w:val="Hipervnculo"/>
                <w:noProof/>
                <w14:scene3d>
                  <w14:camera w14:prst="orthographicFront"/>
                  <w14:lightRig w14:rig="threePt" w14:dir="t">
                    <w14:rot w14:lat="0" w14:lon="0" w14:rev="0"/>
                  </w14:lightRig>
                </w14:scene3d>
              </w:rPr>
              <w:t>2.4.</w:t>
            </w:r>
            <w:r w:rsidR="00F42132">
              <w:rPr>
                <w:noProof/>
              </w:rPr>
              <w:tab/>
            </w:r>
            <w:r w:rsidR="00F42132" w:rsidRPr="0072541C">
              <w:rPr>
                <w:rStyle w:val="Hipervnculo"/>
                <w:noProof/>
              </w:rPr>
              <w:t>Desambiguación</w:t>
            </w:r>
            <w:r w:rsidR="00F42132">
              <w:rPr>
                <w:noProof/>
                <w:webHidden/>
              </w:rPr>
              <w:tab/>
            </w:r>
            <w:r w:rsidR="00F42132">
              <w:rPr>
                <w:noProof/>
                <w:webHidden/>
              </w:rPr>
              <w:fldChar w:fldCharType="begin"/>
            </w:r>
            <w:r w:rsidR="00F42132">
              <w:rPr>
                <w:noProof/>
                <w:webHidden/>
              </w:rPr>
              <w:instrText xml:space="preserve"> PAGEREF _Toc414268622 \h </w:instrText>
            </w:r>
            <w:r w:rsidR="00F42132">
              <w:rPr>
                <w:noProof/>
                <w:webHidden/>
              </w:rPr>
            </w:r>
            <w:r w:rsidR="00F42132">
              <w:rPr>
                <w:noProof/>
                <w:webHidden/>
              </w:rPr>
              <w:fldChar w:fldCharType="separate"/>
            </w:r>
            <w:r w:rsidR="000E0F9D">
              <w:rPr>
                <w:noProof/>
                <w:webHidden/>
              </w:rPr>
              <w:t>18</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23" w:history="1">
            <w:r w:rsidR="00F42132" w:rsidRPr="0072541C">
              <w:rPr>
                <w:rStyle w:val="Hipervnculo"/>
                <w:noProof/>
                <w:lang w:bidi="x-none"/>
              </w:rPr>
              <w:t>2.4.1.</w:t>
            </w:r>
            <w:r w:rsidR="00F42132">
              <w:rPr>
                <w:noProof/>
              </w:rPr>
              <w:tab/>
            </w:r>
            <w:r w:rsidR="00F42132" w:rsidRPr="0072541C">
              <w:rPr>
                <w:rStyle w:val="Hipervnculo"/>
                <w:noProof/>
              </w:rPr>
              <w:t>Métodos basados en el conociendo.</w:t>
            </w:r>
            <w:r w:rsidR="00F42132">
              <w:rPr>
                <w:noProof/>
                <w:webHidden/>
              </w:rPr>
              <w:tab/>
            </w:r>
            <w:r w:rsidR="00F42132">
              <w:rPr>
                <w:noProof/>
                <w:webHidden/>
              </w:rPr>
              <w:fldChar w:fldCharType="begin"/>
            </w:r>
            <w:r w:rsidR="00F42132">
              <w:rPr>
                <w:noProof/>
                <w:webHidden/>
              </w:rPr>
              <w:instrText xml:space="preserve"> PAGEREF _Toc414268623 \h </w:instrText>
            </w:r>
            <w:r w:rsidR="00F42132">
              <w:rPr>
                <w:noProof/>
                <w:webHidden/>
              </w:rPr>
            </w:r>
            <w:r w:rsidR="00F42132">
              <w:rPr>
                <w:noProof/>
                <w:webHidden/>
              </w:rPr>
              <w:fldChar w:fldCharType="separate"/>
            </w:r>
            <w:r w:rsidR="000E0F9D">
              <w:rPr>
                <w:noProof/>
                <w:webHidden/>
              </w:rPr>
              <w:t>19</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24" w:history="1">
            <w:r w:rsidR="00F42132" w:rsidRPr="0072541C">
              <w:rPr>
                <w:rStyle w:val="Hipervnculo"/>
                <w:noProof/>
                <w14:scene3d>
                  <w14:camera w14:prst="orthographicFront"/>
                  <w14:lightRig w14:rig="threePt" w14:dir="t">
                    <w14:rot w14:lat="0" w14:lon="0" w14:rev="0"/>
                  </w14:lightRig>
                </w14:scene3d>
              </w:rPr>
              <w:t>2.5.</w:t>
            </w:r>
            <w:r w:rsidR="00F42132">
              <w:rPr>
                <w:noProof/>
              </w:rPr>
              <w:tab/>
            </w:r>
            <w:r w:rsidR="00F42132" w:rsidRPr="0072541C">
              <w:rPr>
                <w:rStyle w:val="Hipervnculo"/>
                <w:noProof/>
              </w:rPr>
              <w:t>Servicios Web</w:t>
            </w:r>
            <w:r w:rsidR="00F42132">
              <w:rPr>
                <w:noProof/>
                <w:webHidden/>
              </w:rPr>
              <w:tab/>
            </w:r>
            <w:r w:rsidR="00F42132">
              <w:rPr>
                <w:noProof/>
                <w:webHidden/>
              </w:rPr>
              <w:fldChar w:fldCharType="begin"/>
            </w:r>
            <w:r w:rsidR="00F42132">
              <w:rPr>
                <w:noProof/>
                <w:webHidden/>
              </w:rPr>
              <w:instrText xml:space="preserve"> PAGEREF _Toc414268624 \h </w:instrText>
            </w:r>
            <w:r w:rsidR="00F42132">
              <w:rPr>
                <w:noProof/>
                <w:webHidden/>
              </w:rPr>
            </w:r>
            <w:r w:rsidR="00F42132">
              <w:rPr>
                <w:noProof/>
                <w:webHidden/>
              </w:rPr>
              <w:fldChar w:fldCharType="separate"/>
            </w:r>
            <w:r w:rsidR="000E0F9D">
              <w:rPr>
                <w:noProof/>
                <w:webHidden/>
              </w:rPr>
              <w:t>20</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25" w:history="1">
            <w:r w:rsidR="00F42132" w:rsidRPr="0072541C">
              <w:rPr>
                <w:rStyle w:val="Hipervnculo"/>
                <w:noProof/>
                <w:lang w:bidi="x-none"/>
              </w:rPr>
              <w:t>2.5.1.</w:t>
            </w:r>
            <w:r w:rsidR="00F42132">
              <w:rPr>
                <w:noProof/>
              </w:rPr>
              <w:tab/>
            </w:r>
            <w:r w:rsidR="00F42132" w:rsidRPr="0072541C">
              <w:rPr>
                <w:rStyle w:val="Hipervnculo"/>
                <w:noProof/>
              </w:rPr>
              <w:t>Introducción</w:t>
            </w:r>
            <w:r w:rsidR="00F42132">
              <w:rPr>
                <w:noProof/>
                <w:webHidden/>
              </w:rPr>
              <w:tab/>
            </w:r>
            <w:r w:rsidR="00F42132">
              <w:rPr>
                <w:noProof/>
                <w:webHidden/>
              </w:rPr>
              <w:fldChar w:fldCharType="begin"/>
            </w:r>
            <w:r w:rsidR="00F42132">
              <w:rPr>
                <w:noProof/>
                <w:webHidden/>
              </w:rPr>
              <w:instrText xml:space="preserve"> PAGEREF _Toc414268625 \h </w:instrText>
            </w:r>
            <w:r w:rsidR="00F42132">
              <w:rPr>
                <w:noProof/>
                <w:webHidden/>
              </w:rPr>
            </w:r>
            <w:r w:rsidR="00F42132">
              <w:rPr>
                <w:noProof/>
                <w:webHidden/>
              </w:rPr>
              <w:fldChar w:fldCharType="separate"/>
            </w:r>
            <w:r w:rsidR="000E0F9D">
              <w:rPr>
                <w:noProof/>
                <w:webHidden/>
              </w:rPr>
              <w:t>20</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26" w:history="1">
            <w:r w:rsidR="00F42132" w:rsidRPr="0072541C">
              <w:rPr>
                <w:rStyle w:val="Hipervnculo"/>
                <w:noProof/>
                <w:lang w:bidi="x-none"/>
              </w:rPr>
              <w:t>2.5.2.</w:t>
            </w:r>
            <w:r w:rsidR="00F42132">
              <w:rPr>
                <w:noProof/>
              </w:rPr>
              <w:tab/>
            </w:r>
            <w:r w:rsidR="00F42132" w:rsidRPr="0072541C">
              <w:rPr>
                <w:rStyle w:val="Hipervnculo"/>
                <w:noProof/>
              </w:rPr>
              <w:t>Tipos de servicios web</w:t>
            </w:r>
            <w:r w:rsidR="00F42132">
              <w:rPr>
                <w:noProof/>
                <w:webHidden/>
              </w:rPr>
              <w:tab/>
            </w:r>
            <w:r w:rsidR="00F42132">
              <w:rPr>
                <w:noProof/>
                <w:webHidden/>
              </w:rPr>
              <w:fldChar w:fldCharType="begin"/>
            </w:r>
            <w:r w:rsidR="00F42132">
              <w:rPr>
                <w:noProof/>
                <w:webHidden/>
              </w:rPr>
              <w:instrText xml:space="preserve"> PAGEREF _Toc414268626 \h </w:instrText>
            </w:r>
            <w:r w:rsidR="00F42132">
              <w:rPr>
                <w:noProof/>
                <w:webHidden/>
              </w:rPr>
            </w:r>
            <w:r w:rsidR="00F42132">
              <w:rPr>
                <w:noProof/>
                <w:webHidden/>
              </w:rPr>
              <w:fldChar w:fldCharType="separate"/>
            </w:r>
            <w:r w:rsidR="000E0F9D">
              <w:rPr>
                <w:noProof/>
                <w:webHidden/>
              </w:rPr>
              <w:t>21</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27" w:history="1">
            <w:r w:rsidR="00F42132" w:rsidRPr="0072541C">
              <w:rPr>
                <w:rStyle w:val="Hipervnculo"/>
                <w:noProof/>
                <w:lang w:bidi="x-none"/>
              </w:rPr>
              <w:t>2.5.3.</w:t>
            </w:r>
            <w:r w:rsidR="00F42132">
              <w:rPr>
                <w:noProof/>
              </w:rPr>
              <w:tab/>
            </w:r>
            <w:r w:rsidR="00F42132" w:rsidRPr="0072541C">
              <w:rPr>
                <w:rStyle w:val="Hipervnculo"/>
                <w:noProof/>
              </w:rPr>
              <w:t>Recursos y  representaciones</w:t>
            </w:r>
            <w:r w:rsidR="00F42132">
              <w:rPr>
                <w:noProof/>
                <w:webHidden/>
              </w:rPr>
              <w:tab/>
            </w:r>
            <w:r w:rsidR="00F42132">
              <w:rPr>
                <w:noProof/>
                <w:webHidden/>
              </w:rPr>
              <w:fldChar w:fldCharType="begin"/>
            </w:r>
            <w:r w:rsidR="00F42132">
              <w:rPr>
                <w:noProof/>
                <w:webHidden/>
              </w:rPr>
              <w:instrText xml:space="preserve"> PAGEREF _Toc414268627 \h </w:instrText>
            </w:r>
            <w:r w:rsidR="00F42132">
              <w:rPr>
                <w:noProof/>
                <w:webHidden/>
              </w:rPr>
            </w:r>
            <w:r w:rsidR="00F42132">
              <w:rPr>
                <w:noProof/>
                <w:webHidden/>
              </w:rPr>
              <w:fldChar w:fldCharType="separate"/>
            </w:r>
            <w:r w:rsidR="000E0F9D">
              <w:rPr>
                <w:noProof/>
                <w:webHidden/>
              </w:rPr>
              <w:t>23</w:t>
            </w:r>
            <w:r w:rsidR="00F42132">
              <w:rPr>
                <w:noProof/>
                <w:webHidden/>
              </w:rPr>
              <w:fldChar w:fldCharType="end"/>
            </w:r>
          </w:hyperlink>
        </w:p>
        <w:p w:rsidR="00F42132" w:rsidRDefault="009C5032">
          <w:pPr>
            <w:pStyle w:val="TDC1"/>
            <w:rPr>
              <w:noProof/>
            </w:rPr>
          </w:pPr>
          <w:hyperlink w:anchor="_Toc414268628" w:history="1">
            <w:r w:rsidR="00F42132" w:rsidRPr="0072541C">
              <w:rPr>
                <w:rStyle w:val="Hipervnculo"/>
                <w:rFonts w:cs="Arial"/>
                <w:noProof/>
              </w:rPr>
              <w:t>CAPITULO 2: PROBLEMÁTICA</w:t>
            </w:r>
            <w:r w:rsidR="00F42132">
              <w:rPr>
                <w:noProof/>
                <w:webHidden/>
              </w:rPr>
              <w:tab/>
            </w:r>
            <w:r w:rsidR="00F42132">
              <w:rPr>
                <w:noProof/>
                <w:webHidden/>
              </w:rPr>
              <w:fldChar w:fldCharType="begin"/>
            </w:r>
            <w:r w:rsidR="00F42132">
              <w:rPr>
                <w:noProof/>
                <w:webHidden/>
              </w:rPr>
              <w:instrText xml:space="preserve"> PAGEREF _Toc414268628 \h </w:instrText>
            </w:r>
            <w:r w:rsidR="00F42132">
              <w:rPr>
                <w:noProof/>
                <w:webHidden/>
              </w:rPr>
            </w:r>
            <w:r w:rsidR="00F42132">
              <w:rPr>
                <w:noProof/>
                <w:webHidden/>
              </w:rPr>
              <w:fldChar w:fldCharType="separate"/>
            </w:r>
            <w:r w:rsidR="000E0F9D">
              <w:rPr>
                <w:noProof/>
                <w:webHidden/>
              </w:rPr>
              <w:t>24</w:t>
            </w:r>
            <w:r w:rsidR="00F42132">
              <w:rPr>
                <w:noProof/>
                <w:webHidden/>
              </w:rPr>
              <w:fldChar w:fldCharType="end"/>
            </w:r>
          </w:hyperlink>
        </w:p>
        <w:p w:rsidR="00F42132" w:rsidRDefault="009C5032">
          <w:pPr>
            <w:pStyle w:val="TDC1"/>
            <w:rPr>
              <w:noProof/>
            </w:rPr>
          </w:pPr>
          <w:hyperlink w:anchor="_Toc414268629" w:history="1">
            <w:r w:rsidR="00F42132" w:rsidRPr="0072541C">
              <w:rPr>
                <w:rStyle w:val="Hipervnculo"/>
                <w:noProof/>
              </w:rPr>
              <w:t>1.</w:t>
            </w:r>
            <w:r w:rsidR="00F42132">
              <w:rPr>
                <w:noProof/>
              </w:rPr>
              <w:tab/>
            </w:r>
            <w:r w:rsidR="00F42132" w:rsidRPr="0072541C">
              <w:rPr>
                <w:rStyle w:val="Hipervnculo"/>
                <w:noProof/>
              </w:rPr>
              <w:t>Estado actual</w:t>
            </w:r>
            <w:r w:rsidR="00F42132">
              <w:rPr>
                <w:noProof/>
                <w:webHidden/>
              </w:rPr>
              <w:tab/>
            </w:r>
            <w:r w:rsidR="00F42132">
              <w:rPr>
                <w:noProof/>
                <w:webHidden/>
              </w:rPr>
              <w:fldChar w:fldCharType="begin"/>
            </w:r>
            <w:r w:rsidR="00F42132">
              <w:rPr>
                <w:noProof/>
                <w:webHidden/>
              </w:rPr>
              <w:instrText xml:space="preserve"> PAGEREF _Toc414268629 \h </w:instrText>
            </w:r>
            <w:r w:rsidR="00F42132">
              <w:rPr>
                <w:noProof/>
                <w:webHidden/>
              </w:rPr>
            </w:r>
            <w:r w:rsidR="00F42132">
              <w:rPr>
                <w:noProof/>
                <w:webHidden/>
              </w:rPr>
              <w:fldChar w:fldCharType="separate"/>
            </w:r>
            <w:r w:rsidR="000E0F9D">
              <w:rPr>
                <w:noProof/>
                <w:webHidden/>
              </w:rPr>
              <w:t>25</w:t>
            </w:r>
            <w:r w:rsidR="00F42132">
              <w:rPr>
                <w:noProof/>
                <w:webHidden/>
              </w:rPr>
              <w:fldChar w:fldCharType="end"/>
            </w:r>
          </w:hyperlink>
        </w:p>
        <w:p w:rsidR="00F42132" w:rsidRDefault="009C5032">
          <w:pPr>
            <w:pStyle w:val="TDC1"/>
            <w:rPr>
              <w:noProof/>
            </w:rPr>
          </w:pPr>
          <w:hyperlink w:anchor="_Toc414268630" w:history="1">
            <w:r w:rsidR="00F42132" w:rsidRPr="0072541C">
              <w:rPr>
                <w:rStyle w:val="Hipervnculo"/>
                <w:noProof/>
              </w:rPr>
              <w:t>2.</w:t>
            </w:r>
            <w:r w:rsidR="00F42132">
              <w:rPr>
                <w:noProof/>
              </w:rPr>
              <w:tab/>
            </w:r>
            <w:r w:rsidR="00F42132" w:rsidRPr="0072541C">
              <w:rPr>
                <w:rStyle w:val="Hipervnculo"/>
                <w:noProof/>
              </w:rPr>
              <w:t>Justificación</w:t>
            </w:r>
            <w:r w:rsidR="00F42132">
              <w:rPr>
                <w:noProof/>
                <w:webHidden/>
              </w:rPr>
              <w:tab/>
            </w:r>
            <w:r w:rsidR="00F42132">
              <w:rPr>
                <w:noProof/>
                <w:webHidden/>
              </w:rPr>
              <w:fldChar w:fldCharType="begin"/>
            </w:r>
            <w:r w:rsidR="00F42132">
              <w:rPr>
                <w:noProof/>
                <w:webHidden/>
              </w:rPr>
              <w:instrText xml:space="preserve"> PAGEREF _Toc414268630 \h </w:instrText>
            </w:r>
            <w:r w:rsidR="00F42132">
              <w:rPr>
                <w:noProof/>
                <w:webHidden/>
              </w:rPr>
            </w:r>
            <w:r w:rsidR="00F42132">
              <w:rPr>
                <w:noProof/>
                <w:webHidden/>
              </w:rPr>
              <w:fldChar w:fldCharType="separate"/>
            </w:r>
            <w:r w:rsidR="000E0F9D">
              <w:rPr>
                <w:noProof/>
                <w:webHidden/>
              </w:rPr>
              <w:t>25</w:t>
            </w:r>
            <w:r w:rsidR="00F42132">
              <w:rPr>
                <w:noProof/>
                <w:webHidden/>
              </w:rPr>
              <w:fldChar w:fldCharType="end"/>
            </w:r>
          </w:hyperlink>
        </w:p>
        <w:p w:rsidR="00F42132" w:rsidRDefault="009C5032">
          <w:pPr>
            <w:pStyle w:val="TDC1"/>
            <w:rPr>
              <w:noProof/>
            </w:rPr>
          </w:pPr>
          <w:hyperlink w:anchor="_Toc414268631" w:history="1">
            <w:r w:rsidR="00F42132" w:rsidRPr="0072541C">
              <w:rPr>
                <w:rStyle w:val="Hipervnculo"/>
                <w:noProof/>
              </w:rPr>
              <w:t>3.</w:t>
            </w:r>
            <w:r w:rsidR="00F42132">
              <w:rPr>
                <w:noProof/>
              </w:rPr>
              <w:tab/>
            </w:r>
            <w:r w:rsidR="00F42132" w:rsidRPr="0072541C">
              <w:rPr>
                <w:rStyle w:val="Hipervnculo"/>
                <w:noProof/>
              </w:rPr>
              <w:t>Objetivo General.</w:t>
            </w:r>
            <w:r w:rsidR="00F42132">
              <w:rPr>
                <w:noProof/>
                <w:webHidden/>
              </w:rPr>
              <w:tab/>
            </w:r>
            <w:r w:rsidR="00F42132">
              <w:rPr>
                <w:noProof/>
                <w:webHidden/>
              </w:rPr>
              <w:fldChar w:fldCharType="begin"/>
            </w:r>
            <w:r w:rsidR="00F42132">
              <w:rPr>
                <w:noProof/>
                <w:webHidden/>
              </w:rPr>
              <w:instrText xml:space="preserve"> PAGEREF _Toc414268631 \h </w:instrText>
            </w:r>
            <w:r w:rsidR="00F42132">
              <w:rPr>
                <w:noProof/>
                <w:webHidden/>
              </w:rPr>
            </w:r>
            <w:r w:rsidR="00F42132">
              <w:rPr>
                <w:noProof/>
                <w:webHidden/>
              </w:rPr>
              <w:fldChar w:fldCharType="separate"/>
            </w:r>
            <w:r w:rsidR="000E0F9D">
              <w:rPr>
                <w:noProof/>
                <w:webHidden/>
              </w:rPr>
              <w:t>26</w:t>
            </w:r>
            <w:r w:rsidR="00F42132">
              <w:rPr>
                <w:noProof/>
                <w:webHidden/>
              </w:rPr>
              <w:fldChar w:fldCharType="end"/>
            </w:r>
          </w:hyperlink>
        </w:p>
        <w:p w:rsidR="00F42132" w:rsidRDefault="009C5032">
          <w:pPr>
            <w:pStyle w:val="TDC1"/>
            <w:rPr>
              <w:noProof/>
            </w:rPr>
          </w:pPr>
          <w:hyperlink w:anchor="_Toc414268632" w:history="1">
            <w:r w:rsidR="00F42132" w:rsidRPr="0072541C">
              <w:rPr>
                <w:rStyle w:val="Hipervnculo"/>
                <w:noProof/>
              </w:rPr>
              <w:t>4.</w:t>
            </w:r>
            <w:r w:rsidR="00F42132">
              <w:rPr>
                <w:noProof/>
              </w:rPr>
              <w:tab/>
            </w:r>
            <w:r w:rsidR="00F42132" w:rsidRPr="0072541C">
              <w:rPr>
                <w:rStyle w:val="Hipervnculo"/>
                <w:noProof/>
              </w:rPr>
              <w:t>Objetivos Específicos</w:t>
            </w:r>
            <w:r w:rsidR="00F42132">
              <w:rPr>
                <w:noProof/>
                <w:webHidden/>
              </w:rPr>
              <w:tab/>
            </w:r>
            <w:r w:rsidR="00F42132">
              <w:rPr>
                <w:noProof/>
                <w:webHidden/>
              </w:rPr>
              <w:fldChar w:fldCharType="begin"/>
            </w:r>
            <w:r w:rsidR="00F42132">
              <w:rPr>
                <w:noProof/>
                <w:webHidden/>
              </w:rPr>
              <w:instrText xml:space="preserve"> PAGEREF _Toc414268632 \h </w:instrText>
            </w:r>
            <w:r w:rsidR="00F42132">
              <w:rPr>
                <w:noProof/>
                <w:webHidden/>
              </w:rPr>
            </w:r>
            <w:r w:rsidR="00F42132">
              <w:rPr>
                <w:noProof/>
                <w:webHidden/>
              </w:rPr>
              <w:fldChar w:fldCharType="separate"/>
            </w:r>
            <w:r w:rsidR="000E0F9D">
              <w:rPr>
                <w:noProof/>
                <w:webHidden/>
              </w:rPr>
              <w:t>27</w:t>
            </w:r>
            <w:r w:rsidR="00F42132">
              <w:rPr>
                <w:noProof/>
                <w:webHidden/>
              </w:rPr>
              <w:fldChar w:fldCharType="end"/>
            </w:r>
          </w:hyperlink>
        </w:p>
        <w:p w:rsidR="00F42132" w:rsidRDefault="009C5032">
          <w:pPr>
            <w:pStyle w:val="TDC1"/>
            <w:rPr>
              <w:noProof/>
            </w:rPr>
          </w:pPr>
          <w:hyperlink w:anchor="_Toc414268633" w:history="1">
            <w:r w:rsidR="00F42132" w:rsidRPr="0072541C">
              <w:rPr>
                <w:rStyle w:val="Hipervnculo"/>
                <w:noProof/>
              </w:rPr>
              <w:t>CAPITULO 3: Solución</w:t>
            </w:r>
            <w:r w:rsidR="00F42132">
              <w:rPr>
                <w:noProof/>
                <w:webHidden/>
              </w:rPr>
              <w:tab/>
            </w:r>
            <w:r w:rsidR="00F42132">
              <w:rPr>
                <w:noProof/>
                <w:webHidden/>
              </w:rPr>
              <w:fldChar w:fldCharType="begin"/>
            </w:r>
            <w:r w:rsidR="00F42132">
              <w:rPr>
                <w:noProof/>
                <w:webHidden/>
              </w:rPr>
              <w:instrText xml:space="preserve"> PAGEREF _Toc414268633 \h </w:instrText>
            </w:r>
            <w:r w:rsidR="00F42132">
              <w:rPr>
                <w:noProof/>
                <w:webHidden/>
              </w:rPr>
            </w:r>
            <w:r w:rsidR="00F42132">
              <w:rPr>
                <w:noProof/>
                <w:webHidden/>
              </w:rPr>
              <w:fldChar w:fldCharType="separate"/>
            </w:r>
            <w:r w:rsidR="000E0F9D">
              <w:rPr>
                <w:noProof/>
                <w:webHidden/>
              </w:rPr>
              <w:t>28</w:t>
            </w:r>
            <w:r w:rsidR="00F42132">
              <w:rPr>
                <w:noProof/>
                <w:webHidden/>
              </w:rPr>
              <w:fldChar w:fldCharType="end"/>
            </w:r>
          </w:hyperlink>
        </w:p>
        <w:p w:rsidR="00F42132" w:rsidRDefault="009C5032">
          <w:pPr>
            <w:pStyle w:val="TDC1"/>
            <w:rPr>
              <w:noProof/>
            </w:rPr>
          </w:pPr>
          <w:hyperlink w:anchor="_Toc414268635" w:history="1">
            <w:r w:rsidR="00F42132" w:rsidRPr="0072541C">
              <w:rPr>
                <w:rStyle w:val="Hipervnculo"/>
                <w:noProof/>
              </w:rPr>
              <w:t>1.</w:t>
            </w:r>
            <w:r w:rsidR="00F42132">
              <w:rPr>
                <w:noProof/>
              </w:rPr>
              <w:tab/>
            </w:r>
            <w:r w:rsidR="00F42132" w:rsidRPr="0072541C">
              <w:rPr>
                <w:rStyle w:val="Hipervnculo"/>
                <w:noProof/>
              </w:rPr>
              <w:t>Propuesta</w:t>
            </w:r>
            <w:r w:rsidR="00F42132">
              <w:rPr>
                <w:noProof/>
                <w:webHidden/>
              </w:rPr>
              <w:tab/>
            </w:r>
            <w:r w:rsidR="00F42132">
              <w:rPr>
                <w:noProof/>
                <w:webHidden/>
              </w:rPr>
              <w:fldChar w:fldCharType="begin"/>
            </w:r>
            <w:r w:rsidR="00F42132">
              <w:rPr>
                <w:noProof/>
                <w:webHidden/>
              </w:rPr>
              <w:instrText xml:space="preserve"> PAGEREF _Toc414268635 \h </w:instrText>
            </w:r>
            <w:r w:rsidR="00F42132">
              <w:rPr>
                <w:noProof/>
                <w:webHidden/>
              </w:rPr>
            </w:r>
            <w:r w:rsidR="00F42132">
              <w:rPr>
                <w:noProof/>
                <w:webHidden/>
              </w:rPr>
              <w:fldChar w:fldCharType="separate"/>
            </w:r>
            <w:r w:rsidR="000E0F9D">
              <w:rPr>
                <w:noProof/>
                <w:webHidden/>
              </w:rPr>
              <w:t>29</w:t>
            </w:r>
            <w:r w:rsidR="00F42132">
              <w:rPr>
                <w:noProof/>
                <w:webHidden/>
              </w:rPr>
              <w:fldChar w:fldCharType="end"/>
            </w:r>
          </w:hyperlink>
        </w:p>
        <w:p w:rsidR="00F42132" w:rsidRDefault="009C5032">
          <w:pPr>
            <w:pStyle w:val="TDC1"/>
            <w:rPr>
              <w:noProof/>
            </w:rPr>
          </w:pPr>
          <w:hyperlink w:anchor="_Toc414268636" w:history="1">
            <w:r w:rsidR="00F42132" w:rsidRPr="0072541C">
              <w:rPr>
                <w:rStyle w:val="Hipervnculo"/>
                <w:noProof/>
              </w:rPr>
              <w:t>2.</w:t>
            </w:r>
            <w:r w:rsidR="00F42132">
              <w:rPr>
                <w:noProof/>
              </w:rPr>
              <w:tab/>
            </w:r>
            <w:r w:rsidR="00F42132" w:rsidRPr="0072541C">
              <w:rPr>
                <w:rStyle w:val="Hipervnculo"/>
                <w:noProof/>
              </w:rPr>
              <w:t>Metodología</w:t>
            </w:r>
            <w:r w:rsidR="00F42132">
              <w:rPr>
                <w:noProof/>
                <w:webHidden/>
              </w:rPr>
              <w:tab/>
            </w:r>
            <w:r w:rsidR="00F42132">
              <w:rPr>
                <w:noProof/>
                <w:webHidden/>
              </w:rPr>
              <w:fldChar w:fldCharType="begin"/>
            </w:r>
            <w:r w:rsidR="00F42132">
              <w:rPr>
                <w:noProof/>
                <w:webHidden/>
              </w:rPr>
              <w:instrText xml:space="preserve"> PAGEREF _Toc414268636 \h </w:instrText>
            </w:r>
            <w:r w:rsidR="00F42132">
              <w:rPr>
                <w:noProof/>
                <w:webHidden/>
              </w:rPr>
            </w:r>
            <w:r w:rsidR="00F42132">
              <w:rPr>
                <w:noProof/>
                <w:webHidden/>
              </w:rPr>
              <w:fldChar w:fldCharType="separate"/>
            </w:r>
            <w:r w:rsidR="000E0F9D">
              <w:rPr>
                <w:noProof/>
                <w:webHidden/>
              </w:rPr>
              <w:t>30</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37" w:history="1">
            <w:r w:rsidR="00F42132" w:rsidRPr="0072541C">
              <w:rPr>
                <w:rStyle w:val="Hipervnculo"/>
                <w:noProof/>
                <w14:scene3d>
                  <w14:camera w14:prst="orthographicFront"/>
                  <w14:lightRig w14:rig="threePt" w14:dir="t">
                    <w14:rot w14:lat="0" w14:lon="0" w14:rev="0"/>
                  </w14:lightRig>
                </w14:scene3d>
              </w:rPr>
              <w:t>2.1.</w:t>
            </w:r>
            <w:r w:rsidR="00F42132">
              <w:rPr>
                <w:noProof/>
              </w:rPr>
              <w:tab/>
            </w:r>
            <w:r w:rsidR="00F42132" w:rsidRPr="0072541C">
              <w:rPr>
                <w:rStyle w:val="Hipervnculo"/>
                <w:noProof/>
              </w:rPr>
              <w:t>Fases de desarrollo</w:t>
            </w:r>
            <w:r w:rsidR="00F42132">
              <w:rPr>
                <w:noProof/>
                <w:webHidden/>
              </w:rPr>
              <w:tab/>
            </w:r>
            <w:r w:rsidR="00F42132">
              <w:rPr>
                <w:noProof/>
                <w:webHidden/>
              </w:rPr>
              <w:fldChar w:fldCharType="begin"/>
            </w:r>
            <w:r w:rsidR="00F42132">
              <w:rPr>
                <w:noProof/>
                <w:webHidden/>
              </w:rPr>
              <w:instrText xml:space="preserve"> PAGEREF _Toc414268637 \h </w:instrText>
            </w:r>
            <w:r w:rsidR="00F42132">
              <w:rPr>
                <w:noProof/>
                <w:webHidden/>
              </w:rPr>
            </w:r>
            <w:r w:rsidR="00F42132">
              <w:rPr>
                <w:noProof/>
                <w:webHidden/>
              </w:rPr>
              <w:fldChar w:fldCharType="separate"/>
            </w:r>
            <w:r w:rsidR="000E0F9D">
              <w:rPr>
                <w:noProof/>
                <w:webHidden/>
              </w:rPr>
              <w:t>30</w:t>
            </w:r>
            <w:r w:rsidR="00F42132">
              <w:rPr>
                <w:noProof/>
                <w:webHidden/>
              </w:rPr>
              <w:fldChar w:fldCharType="end"/>
            </w:r>
          </w:hyperlink>
        </w:p>
        <w:p w:rsidR="00F42132" w:rsidRDefault="009C5032">
          <w:pPr>
            <w:pStyle w:val="TDC1"/>
            <w:rPr>
              <w:noProof/>
            </w:rPr>
          </w:pPr>
          <w:hyperlink w:anchor="_Toc414268638" w:history="1">
            <w:r w:rsidR="00F42132" w:rsidRPr="0072541C">
              <w:rPr>
                <w:rStyle w:val="Hipervnculo"/>
                <w:noProof/>
              </w:rPr>
              <w:t>3.</w:t>
            </w:r>
            <w:r w:rsidR="00F42132">
              <w:rPr>
                <w:noProof/>
              </w:rPr>
              <w:tab/>
            </w:r>
            <w:r w:rsidR="00F42132" w:rsidRPr="0072541C">
              <w:rPr>
                <w:rStyle w:val="Hipervnculo"/>
                <w:noProof/>
              </w:rPr>
              <w:t>Desarrollo</w:t>
            </w:r>
            <w:r w:rsidR="00F42132">
              <w:rPr>
                <w:noProof/>
                <w:webHidden/>
              </w:rPr>
              <w:tab/>
            </w:r>
            <w:r w:rsidR="00F42132">
              <w:rPr>
                <w:noProof/>
                <w:webHidden/>
              </w:rPr>
              <w:fldChar w:fldCharType="begin"/>
            </w:r>
            <w:r w:rsidR="00F42132">
              <w:rPr>
                <w:noProof/>
                <w:webHidden/>
              </w:rPr>
              <w:instrText xml:space="preserve"> PAGEREF _Toc414268638 \h </w:instrText>
            </w:r>
            <w:r w:rsidR="00F42132">
              <w:rPr>
                <w:noProof/>
                <w:webHidden/>
              </w:rPr>
            </w:r>
            <w:r w:rsidR="00F42132">
              <w:rPr>
                <w:noProof/>
                <w:webHidden/>
              </w:rPr>
              <w:fldChar w:fldCharType="separate"/>
            </w:r>
            <w:r w:rsidR="000E0F9D">
              <w:rPr>
                <w:noProof/>
                <w:webHidden/>
              </w:rPr>
              <w:t>31</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39" w:history="1">
            <w:r w:rsidR="00F42132" w:rsidRPr="0072541C">
              <w:rPr>
                <w:rStyle w:val="Hipervnculo"/>
                <w:noProof/>
                <w14:scene3d>
                  <w14:camera w14:prst="orthographicFront"/>
                  <w14:lightRig w14:rig="threePt" w14:dir="t">
                    <w14:rot w14:lat="0" w14:lon="0" w14:rev="0"/>
                  </w14:lightRig>
                </w14:scene3d>
              </w:rPr>
              <w:t>3.1.</w:t>
            </w:r>
            <w:r w:rsidR="00F42132">
              <w:rPr>
                <w:noProof/>
              </w:rPr>
              <w:tab/>
            </w:r>
            <w:r w:rsidR="00F42132" w:rsidRPr="0072541C">
              <w:rPr>
                <w:rStyle w:val="Hipervnculo"/>
                <w:noProof/>
              </w:rPr>
              <w:t>Análisis de requerimientos</w:t>
            </w:r>
            <w:r w:rsidR="00F42132">
              <w:rPr>
                <w:noProof/>
                <w:webHidden/>
              </w:rPr>
              <w:tab/>
            </w:r>
            <w:r w:rsidR="00F42132">
              <w:rPr>
                <w:noProof/>
                <w:webHidden/>
              </w:rPr>
              <w:fldChar w:fldCharType="begin"/>
            </w:r>
            <w:r w:rsidR="00F42132">
              <w:rPr>
                <w:noProof/>
                <w:webHidden/>
              </w:rPr>
              <w:instrText xml:space="preserve"> PAGEREF _Toc414268639 \h </w:instrText>
            </w:r>
            <w:r w:rsidR="00F42132">
              <w:rPr>
                <w:noProof/>
                <w:webHidden/>
              </w:rPr>
            </w:r>
            <w:r w:rsidR="00F42132">
              <w:rPr>
                <w:noProof/>
                <w:webHidden/>
              </w:rPr>
              <w:fldChar w:fldCharType="separate"/>
            </w:r>
            <w:r w:rsidR="000E0F9D">
              <w:rPr>
                <w:noProof/>
                <w:webHidden/>
              </w:rPr>
              <w:t>31</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0" w:history="1">
            <w:r w:rsidR="00F42132" w:rsidRPr="0072541C">
              <w:rPr>
                <w:rStyle w:val="Hipervnculo"/>
                <w:noProof/>
                <w:lang w:bidi="x-none"/>
              </w:rPr>
              <w:t>3.1.1.</w:t>
            </w:r>
            <w:r w:rsidR="00F42132">
              <w:rPr>
                <w:noProof/>
              </w:rPr>
              <w:tab/>
            </w:r>
            <w:r w:rsidR="00F42132" w:rsidRPr="0072541C">
              <w:rPr>
                <w:rStyle w:val="Hipervnculo"/>
                <w:noProof/>
              </w:rPr>
              <w:t>Requerimientos</w:t>
            </w:r>
            <w:r w:rsidR="00F42132">
              <w:rPr>
                <w:noProof/>
                <w:webHidden/>
              </w:rPr>
              <w:tab/>
            </w:r>
            <w:r w:rsidR="00F42132">
              <w:rPr>
                <w:noProof/>
                <w:webHidden/>
              </w:rPr>
              <w:fldChar w:fldCharType="begin"/>
            </w:r>
            <w:r w:rsidR="00F42132">
              <w:rPr>
                <w:noProof/>
                <w:webHidden/>
              </w:rPr>
              <w:instrText xml:space="preserve"> PAGEREF _Toc414268640 \h </w:instrText>
            </w:r>
            <w:r w:rsidR="00F42132">
              <w:rPr>
                <w:noProof/>
                <w:webHidden/>
              </w:rPr>
            </w:r>
            <w:r w:rsidR="00F42132">
              <w:rPr>
                <w:noProof/>
                <w:webHidden/>
              </w:rPr>
              <w:fldChar w:fldCharType="separate"/>
            </w:r>
            <w:r w:rsidR="000E0F9D">
              <w:rPr>
                <w:noProof/>
                <w:webHidden/>
              </w:rPr>
              <w:t>31</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1" w:history="1">
            <w:r w:rsidR="00F42132" w:rsidRPr="0072541C">
              <w:rPr>
                <w:rStyle w:val="Hipervnculo"/>
                <w:noProof/>
                <w:lang w:bidi="x-none"/>
              </w:rPr>
              <w:t>3.1.2.</w:t>
            </w:r>
            <w:r w:rsidR="00F42132">
              <w:rPr>
                <w:noProof/>
              </w:rPr>
              <w:tab/>
            </w:r>
            <w:r w:rsidR="00F42132" w:rsidRPr="0072541C">
              <w:rPr>
                <w:rStyle w:val="Hipervnculo"/>
                <w:noProof/>
              </w:rPr>
              <w:t>Modelo de Dominio</w:t>
            </w:r>
            <w:r w:rsidR="00F42132">
              <w:rPr>
                <w:noProof/>
                <w:webHidden/>
              </w:rPr>
              <w:tab/>
            </w:r>
            <w:r w:rsidR="00F42132">
              <w:rPr>
                <w:noProof/>
                <w:webHidden/>
              </w:rPr>
              <w:fldChar w:fldCharType="begin"/>
            </w:r>
            <w:r w:rsidR="00F42132">
              <w:rPr>
                <w:noProof/>
                <w:webHidden/>
              </w:rPr>
              <w:instrText xml:space="preserve"> PAGEREF _Toc414268641 \h </w:instrText>
            </w:r>
            <w:r w:rsidR="00F42132">
              <w:rPr>
                <w:noProof/>
                <w:webHidden/>
              </w:rPr>
            </w:r>
            <w:r w:rsidR="00F42132">
              <w:rPr>
                <w:noProof/>
                <w:webHidden/>
              </w:rPr>
              <w:fldChar w:fldCharType="separate"/>
            </w:r>
            <w:r w:rsidR="000E0F9D">
              <w:rPr>
                <w:noProof/>
                <w:webHidden/>
              </w:rPr>
              <w:t>32</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2" w:history="1">
            <w:r w:rsidR="00F42132" w:rsidRPr="0072541C">
              <w:rPr>
                <w:rStyle w:val="Hipervnculo"/>
                <w:noProof/>
                <w:lang w:bidi="x-none"/>
              </w:rPr>
              <w:t>3.1.3.</w:t>
            </w:r>
            <w:r w:rsidR="00F42132">
              <w:rPr>
                <w:noProof/>
              </w:rPr>
              <w:tab/>
            </w:r>
            <w:r w:rsidR="00F42132" w:rsidRPr="0072541C">
              <w:rPr>
                <w:rStyle w:val="Hipervnculo"/>
                <w:noProof/>
              </w:rPr>
              <w:t>Modelo de caso de Uso</w:t>
            </w:r>
            <w:r w:rsidR="00F42132">
              <w:rPr>
                <w:noProof/>
                <w:webHidden/>
              </w:rPr>
              <w:tab/>
            </w:r>
            <w:r w:rsidR="00F42132">
              <w:rPr>
                <w:noProof/>
                <w:webHidden/>
              </w:rPr>
              <w:fldChar w:fldCharType="begin"/>
            </w:r>
            <w:r w:rsidR="00F42132">
              <w:rPr>
                <w:noProof/>
                <w:webHidden/>
              </w:rPr>
              <w:instrText xml:space="preserve"> PAGEREF _Toc414268642 \h </w:instrText>
            </w:r>
            <w:r w:rsidR="00F42132">
              <w:rPr>
                <w:noProof/>
                <w:webHidden/>
              </w:rPr>
            </w:r>
            <w:r w:rsidR="00F42132">
              <w:rPr>
                <w:noProof/>
                <w:webHidden/>
              </w:rPr>
              <w:fldChar w:fldCharType="separate"/>
            </w:r>
            <w:r w:rsidR="000E0F9D">
              <w:rPr>
                <w:noProof/>
                <w:webHidden/>
              </w:rPr>
              <w:t>33</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43" w:history="1">
            <w:r w:rsidR="00F42132" w:rsidRPr="0072541C">
              <w:rPr>
                <w:rStyle w:val="Hipervnculo"/>
                <w:noProof/>
                <w14:scene3d>
                  <w14:camera w14:prst="orthographicFront"/>
                  <w14:lightRig w14:rig="threePt" w14:dir="t">
                    <w14:rot w14:lat="0" w14:lon="0" w14:rev="0"/>
                  </w14:lightRig>
                </w14:scene3d>
              </w:rPr>
              <w:t>3.2.</w:t>
            </w:r>
            <w:r w:rsidR="00F42132">
              <w:rPr>
                <w:noProof/>
              </w:rPr>
              <w:tab/>
            </w:r>
            <w:r w:rsidR="00F42132" w:rsidRPr="0072541C">
              <w:rPr>
                <w:rStyle w:val="Hipervnculo"/>
                <w:noProof/>
              </w:rPr>
              <w:t>Análisis y diseño preliminar</w:t>
            </w:r>
            <w:r w:rsidR="00F42132">
              <w:rPr>
                <w:noProof/>
                <w:webHidden/>
              </w:rPr>
              <w:tab/>
            </w:r>
            <w:r w:rsidR="00F42132">
              <w:rPr>
                <w:noProof/>
                <w:webHidden/>
              </w:rPr>
              <w:fldChar w:fldCharType="begin"/>
            </w:r>
            <w:r w:rsidR="00F42132">
              <w:rPr>
                <w:noProof/>
                <w:webHidden/>
              </w:rPr>
              <w:instrText xml:space="preserve"> PAGEREF _Toc414268643 \h </w:instrText>
            </w:r>
            <w:r w:rsidR="00F42132">
              <w:rPr>
                <w:noProof/>
                <w:webHidden/>
              </w:rPr>
            </w:r>
            <w:r w:rsidR="00F42132">
              <w:rPr>
                <w:noProof/>
                <w:webHidden/>
              </w:rPr>
              <w:fldChar w:fldCharType="separate"/>
            </w:r>
            <w:r w:rsidR="000E0F9D">
              <w:rPr>
                <w:noProof/>
                <w:webHidden/>
              </w:rPr>
              <w:t>34</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4" w:history="1">
            <w:r w:rsidR="00F42132" w:rsidRPr="0072541C">
              <w:rPr>
                <w:rStyle w:val="Hipervnculo"/>
                <w:noProof/>
                <w:lang w:bidi="x-none"/>
              </w:rPr>
              <w:t>3.2.1.</w:t>
            </w:r>
            <w:r w:rsidR="00F42132">
              <w:rPr>
                <w:noProof/>
              </w:rPr>
              <w:tab/>
            </w:r>
            <w:r w:rsidR="00F42132" w:rsidRPr="0072541C">
              <w:rPr>
                <w:rStyle w:val="Hipervnculo"/>
                <w:noProof/>
              </w:rPr>
              <w:t>Especificación de casos de uso</w:t>
            </w:r>
            <w:r w:rsidR="00F42132">
              <w:rPr>
                <w:noProof/>
                <w:webHidden/>
              </w:rPr>
              <w:tab/>
            </w:r>
            <w:r w:rsidR="00F42132">
              <w:rPr>
                <w:noProof/>
                <w:webHidden/>
              </w:rPr>
              <w:fldChar w:fldCharType="begin"/>
            </w:r>
            <w:r w:rsidR="00F42132">
              <w:rPr>
                <w:noProof/>
                <w:webHidden/>
              </w:rPr>
              <w:instrText xml:space="preserve"> PAGEREF _Toc414268644 \h </w:instrText>
            </w:r>
            <w:r w:rsidR="00F42132">
              <w:rPr>
                <w:noProof/>
                <w:webHidden/>
              </w:rPr>
            </w:r>
            <w:r w:rsidR="00F42132">
              <w:rPr>
                <w:noProof/>
                <w:webHidden/>
              </w:rPr>
              <w:fldChar w:fldCharType="separate"/>
            </w:r>
            <w:r w:rsidR="000E0F9D">
              <w:rPr>
                <w:noProof/>
                <w:webHidden/>
              </w:rPr>
              <w:t>34</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45" w:history="1">
            <w:r w:rsidR="00F42132" w:rsidRPr="0072541C">
              <w:rPr>
                <w:rStyle w:val="Hipervnculo"/>
                <w:noProof/>
                <w14:scene3d>
                  <w14:camera w14:prst="orthographicFront"/>
                  <w14:lightRig w14:rig="threePt" w14:dir="t">
                    <w14:rot w14:lat="0" w14:lon="0" w14:rev="0"/>
                  </w14:lightRig>
                </w14:scene3d>
              </w:rPr>
              <w:t>3.3.</w:t>
            </w:r>
            <w:r w:rsidR="00F42132">
              <w:rPr>
                <w:noProof/>
              </w:rPr>
              <w:tab/>
            </w:r>
            <w:r w:rsidR="00F42132" w:rsidRPr="0072541C">
              <w:rPr>
                <w:rStyle w:val="Hipervnculo"/>
                <w:noProof/>
              </w:rPr>
              <w:t>Diseño</w:t>
            </w:r>
            <w:r w:rsidR="00F42132">
              <w:rPr>
                <w:noProof/>
                <w:webHidden/>
              </w:rPr>
              <w:tab/>
            </w:r>
            <w:r w:rsidR="00F42132">
              <w:rPr>
                <w:noProof/>
                <w:webHidden/>
              </w:rPr>
              <w:fldChar w:fldCharType="begin"/>
            </w:r>
            <w:r w:rsidR="00F42132">
              <w:rPr>
                <w:noProof/>
                <w:webHidden/>
              </w:rPr>
              <w:instrText xml:space="preserve"> PAGEREF _Toc414268645 \h </w:instrText>
            </w:r>
            <w:r w:rsidR="00F42132">
              <w:rPr>
                <w:noProof/>
                <w:webHidden/>
              </w:rPr>
            </w:r>
            <w:r w:rsidR="00F42132">
              <w:rPr>
                <w:noProof/>
                <w:webHidden/>
              </w:rPr>
              <w:fldChar w:fldCharType="separate"/>
            </w:r>
            <w:r w:rsidR="000E0F9D">
              <w:rPr>
                <w:noProof/>
                <w:webHidden/>
              </w:rPr>
              <w:t>40</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6" w:history="1">
            <w:r w:rsidR="00F42132" w:rsidRPr="0072541C">
              <w:rPr>
                <w:rStyle w:val="Hipervnculo"/>
                <w:noProof/>
                <w:lang w:bidi="x-none"/>
              </w:rPr>
              <w:t>3.3.1.</w:t>
            </w:r>
            <w:r w:rsidR="00F42132">
              <w:rPr>
                <w:noProof/>
              </w:rPr>
              <w:tab/>
            </w:r>
            <w:r w:rsidR="00F42132" w:rsidRPr="0072541C">
              <w:rPr>
                <w:rStyle w:val="Hipervnculo"/>
                <w:noProof/>
              </w:rPr>
              <w:t>Arquitectura</w:t>
            </w:r>
            <w:r w:rsidR="00F42132">
              <w:rPr>
                <w:noProof/>
                <w:webHidden/>
              </w:rPr>
              <w:tab/>
            </w:r>
            <w:r w:rsidR="00F42132">
              <w:rPr>
                <w:noProof/>
                <w:webHidden/>
              </w:rPr>
              <w:fldChar w:fldCharType="begin"/>
            </w:r>
            <w:r w:rsidR="00F42132">
              <w:rPr>
                <w:noProof/>
                <w:webHidden/>
              </w:rPr>
              <w:instrText xml:space="preserve"> PAGEREF _Toc414268646 \h </w:instrText>
            </w:r>
            <w:r w:rsidR="00F42132">
              <w:rPr>
                <w:noProof/>
                <w:webHidden/>
              </w:rPr>
            </w:r>
            <w:r w:rsidR="00F42132">
              <w:rPr>
                <w:noProof/>
                <w:webHidden/>
              </w:rPr>
              <w:fldChar w:fldCharType="separate"/>
            </w:r>
            <w:r w:rsidR="000E0F9D">
              <w:rPr>
                <w:noProof/>
                <w:webHidden/>
              </w:rPr>
              <w:t>40</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7" w:history="1">
            <w:r w:rsidR="00F42132" w:rsidRPr="0072541C">
              <w:rPr>
                <w:rStyle w:val="Hipervnculo"/>
                <w:noProof/>
                <w:lang w:bidi="x-none"/>
              </w:rPr>
              <w:t>3.3.2.</w:t>
            </w:r>
            <w:r w:rsidR="00F42132">
              <w:rPr>
                <w:noProof/>
              </w:rPr>
              <w:tab/>
            </w:r>
            <w:r w:rsidR="00F42132" w:rsidRPr="0072541C">
              <w:rPr>
                <w:rStyle w:val="Hipervnculo"/>
                <w:noProof/>
              </w:rPr>
              <w:t>Componentes</w:t>
            </w:r>
            <w:r w:rsidR="00F42132">
              <w:rPr>
                <w:noProof/>
                <w:webHidden/>
              </w:rPr>
              <w:tab/>
            </w:r>
            <w:r w:rsidR="00F42132">
              <w:rPr>
                <w:noProof/>
                <w:webHidden/>
              </w:rPr>
              <w:fldChar w:fldCharType="begin"/>
            </w:r>
            <w:r w:rsidR="00F42132">
              <w:rPr>
                <w:noProof/>
                <w:webHidden/>
              </w:rPr>
              <w:instrText xml:space="preserve"> PAGEREF _Toc414268647 \h </w:instrText>
            </w:r>
            <w:r w:rsidR="00F42132">
              <w:rPr>
                <w:noProof/>
                <w:webHidden/>
              </w:rPr>
            </w:r>
            <w:r w:rsidR="00F42132">
              <w:rPr>
                <w:noProof/>
                <w:webHidden/>
              </w:rPr>
              <w:fldChar w:fldCharType="separate"/>
            </w:r>
            <w:r w:rsidR="000E0F9D">
              <w:rPr>
                <w:noProof/>
                <w:webHidden/>
              </w:rPr>
              <w:t>41</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48" w:history="1">
            <w:r w:rsidR="00F42132" w:rsidRPr="0072541C">
              <w:rPr>
                <w:rStyle w:val="Hipervnculo"/>
                <w:noProof/>
                <w:lang w:bidi="x-none"/>
              </w:rPr>
              <w:t>3.3.3.</w:t>
            </w:r>
            <w:r w:rsidR="00F42132">
              <w:rPr>
                <w:noProof/>
              </w:rPr>
              <w:tab/>
            </w:r>
            <w:r w:rsidR="00F42132" w:rsidRPr="0072541C">
              <w:rPr>
                <w:rStyle w:val="Hipervnculo"/>
                <w:noProof/>
              </w:rPr>
              <w:t>Diagrama de secuencia</w:t>
            </w:r>
            <w:r w:rsidR="00F42132">
              <w:rPr>
                <w:noProof/>
                <w:webHidden/>
              </w:rPr>
              <w:tab/>
            </w:r>
            <w:r w:rsidR="00F42132">
              <w:rPr>
                <w:noProof/>
                <w:webHidden/>
              </w:rPr>
              <w:fldChar w:fldCharType="begin"/>
            </w:r>
            <w:r w:rsidR="00F42132">
              <w:rPr>
                <w:noProof/>
                <w:webHidden/>
              </w:rPr>
              <w:instrText xml:space="preserve"> PAGEREF _Toc414268648 \h </w:instrText>
            </w:r>
            <w:r w:rsidR="00F42132">
              <w:rPr>
                <w:noProof/>
                <w:webHidden/>
              </w:rPr>
            </w:r>
            <w:r w:rsidR="00F42132">
              <w:rPr>
                <w:noProof/>
                <w:webHidden/>
              </w:rPr>
              <w:fldChar w:fldCharType="separate"/>
            </w:r>
            <w:r w:rsidR="000E0F9D">
              <w:rPr>
                <w:noProof/>
                <w:webHidden/>
              </w:rPr>
              <w:t>44</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49" w:history="1">
            <w:r w:rsidR="00F42132" w:rsidRPr="0072541C">
              <w:rPr>
                <w:rStyle w:val="Hipervnculo"/>
                <w:noProof/>
                <w14:scene3d>
                  <w14:camera w14:prst="orthographicFront"/>
                  <w14:lightRig w14:rig="threePt" w14:dir="t">
                    <w14:rot w14:lat="0" w14:lon="0" w14:rev="0"/>
                  </w14:lightRig>
                </w14:scene3d>
              </w:rPr>
              <w:t>3.4.</w:t>
            </w:r>
            <w:r w:rsidR="00F42132">
              <w:rPr>
                <w:noProof/>
              </w:rPr>
              <w:tab/>
            </w:r>
            <w:r w:rsidR="00F42132" w:rsidRPr="0072541C">
              <w:rPr>
                <w:rStyle w:val="Hipervnculo"/>
                <w:noProof/>
              </w:rPr>
              <w:t>Implementación</w:t>
            </w:r>
            <w:r w:rsidR="00F42132">
              <w:rPr>
                <w:noProof/>
                <w:webHidden/>
              </w:rPr>
              <w:tab/>
            </w:r>
            <w:r w:rsidR="00F42132">
              <w:rPr>
                <w:noProof/>
                <w:webHidden/>
              </w:rPr>
              <w:fldChar w:fldCharType="begin"/>
            </w:r>
            <w:r w:rsidR="00F42132">
              <w:rPr>
                <w:noProof/>
                <w:webHidden/>
              </w:rPr>
              <w:instrText xml:space="preserve"> PAGEREF _Toc414268649 \h </w:instrText>
            </w:r>
            <w:r w:rsidR="00F42132">
              <w:rPr>
                <w:noProof/>
                <w:webHidden/>
              </w:rPr>
            </w:r>
            <w:r w:rsidR="00F42132">
              <w:rPr>
                <w:noProof/>
                <w:webHidden/>
              </w:rPr>
              <w:fldChar w:fldCharType="separate"/>
            </w:r>
            <w:r w:rsidR="000E0F9D">
              <w:rPr>
                <w:noProof/>
                <w:webHidden/>
              </w:rPr>
              <w:t>47</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50" w:history="1">
            <w:r w:rsidR="00F42132" w:rsidRPr="0072541C">
              <w:rPr>
                <w:rStyle w:val="Hipervnculo"/>
                <w:noProof/>
                <w:lang w:bidi="x-none"/>
              </w:rPr>
              <w:t>3.4.1.</w:t>
            </w:r>
            <w:r w:rsidR="00F42132">
              <w:rPr>
                <w:noProof/>
              </w:rPr>
              <w:tab/>
            </w:r>
            <w:r w:rsidR="00F42132" w:rsidRPr="0072541C">
              <w:rPr>
                <w:rStyle w:val="Hipervnculo"/>
                <w:noProof/>
              </w:rPr>
              <w:t>Servidor</w:t>
            </w:r>
            <w:r w:rsidR="00F42132">
              <w:rPr>
                <w:noProof/>
                <w:webHidden/>
              </w:rPr>
              <w:tab/>
            </w:r>
            <w:r w:rsidR="00F42132">
              <w:rPr>
                <w:noProof/>
                <w:webHidden/>
              </w:rPr>
              <w:fldChar w:fldCharType="begin"/>
            </w:r>
            <w:r w:rsidR="00F42132">
              <w:rPr>
                <w:noProof/>
                <w:webHidden/>
              </w:rPr>
              <w:instrText xml:space="preserve"> PAGEREF _Toc414268650 \h </w:instrText>
            </w:r>
            <w:r w:rsidR="00F42132">
              <w:rPr>
                <w:noProof/>
                <w:webHidden/>
              </w:rPr>
            </w:r>
            <w:r w:rsidR="00F42132">
              <w:rPr>
                <w:noProof/>
                <w:webHidden/>
              </w:rPr>
              <w:fldChar w:fldCharType="separate"/>
            </w:r>
            <w:r w:rsidR="000E0F9D">
              <w:rPr>
                <w:noProof/>
                <w:webHidden/>
              </w:rPr>
              <w:t>47</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51" w:history="1">
            <w:r w:rsidR="00F42132" w:rsidRPr="0072541C">
              <w:rPr>
                <w:rStyle w:val="Hipervnculo"/>
                <w:noProof/>
                <w:lang w:bidi="x-none"/>
              </w:rPr>
              <w:t>3.4.2.</w:t>
            </w:r>
            <w:r w:rsidR="00F42132">
              <w:rPr>
                <w:noProof/>
              </w:rPr>
              <w:tab/>
            </w:r>
            <w:r w:rsidR="00F42132" w:rsidRPr="0072541C">
              <w:rPr>
                <w:rStyle w:val="Hipervnculo"/>
                <w:noProof/>
              </w:rPr>
              <w:t>Servidor Dataset DBpedia Local</w:t>
            </w:r>
            <w:r w:rsidR="00F42132">
              <w:rPr>
                <w:noProof/>
                <w:webHidden/>
              </w:rPr>
              <w:tab/>
            </w:r>
            <w:r w:rsidR="00F42132">
              <w:rPr>
                <w:noProof/>
                <w:webHidden/>
              </w:rPr>
              <w:fldChar w:fldCharType="begin"/>
            </w:r>
            <w:r w:rsidR="00F42132">
              <w:rPr>
                <w:noProof/>
                <w:webHidden/>
              </w:rPr>
              <w:instrText xml:space="preserve"> PAGEREF _Toc414268651 \h </w:instrText>
            </w:r>
            <w:r w:rsidR="00F42132">
              <w:rPr>
                <w:noProof/>
                <w:webHidden/>
              </w:rPr>
            </w:r>
            <w:r w:rsidR="00F42132">
              <w:rPr>
                <w:noProof/>
                <w:webHidden/>
              </w:rPr>
              <w:fldChar w:fldCharType="separate"/>
            </w:r>
            <w:r w:rsidR="000E0F9D">
              <w:rPr>
                <w:noProof/>
                <w:webHidden/>
              </w:rPr>
              <w:t>50</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52" w:history="1">
            <w:r w:rsidR="00F42132" w:rsidRPr="0072541C">
              <w:rPr>
                <w:rStyle w:val="Hipervnculo"/>
                <w:noProof/>
                <w:lang w:bidi="x-none"/>
              </w:rPr>
              <w:t>3.4.3.</w:t>
            </w:r>
            <w:r w:rsidR="00F42132">
              <w:rPr>
                <w:noProof/>
              </w:rPr>
              <w:tab/>
            </w:r>
            <w:r w:rsidR="00F42132" w:rsidRPr="0072541C">
              <w:rPr>
                <w:rStyle w:val="Hipervnculo"/>
                <w:noProof/>
              </w:rPr>
              <w:t>Cliente web</w:t>
            </w:r>
            <w:r w:rsidR="00F42132">
              <w:rPr>
                <w:noProof/>
                <w:webHidden/>
              </w:rPr>
              <w:tab/>
            </w:r>
            <w:r w:rsidR="00F42132">
              <w:rPr>
                <w:noProof/>
                <w:webHidden/>
              </w:rPr>
              <w:fldChar w:fldCharType="begin"/>
            </w:r>
            <w:r w:rsidR="00F42132">
              <w:rPr>
                <w:noProof/>
                <w:webHidden/>
              </w:rPr>
              <w:instrText xml:space="preserve"> PAGEREF _Toc414268652 \h </w:instrText>
            </w:r>
            <w:r w:rsidR="00F42132">
              <w:rPr>
                <w:noProof/>
                <w:webHidden/>
              </w:rPr>
            </w:r>
            <w:r w:rsidR="00F42132">
              <w:rPr>
                <w:noProof/>
                <w:webHidden/>
              </w:rPr>
              <w:fldChar w:fldCharType="separate"/>
            </w:r>
            <w:r w:rsidR="000E0F9D">
              <w:rPr>
                <w:noProof/>
                <w:webHidden/>
              </w:rPr>
              <w:t>51</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53" w:history="1">
            <w:r w:rsidR="00F42132" w:rsidRPr="0072541C">
              <w:rPr>
                <w:rStyle w:val="Hipervnculo"/>
                <w:noProof/>
                <w:lang w:bidi="x-none"/>
              </w:rPr>
              <w:t>3.4.4.</w:t>
            </w:r>
            <w:r w:rsidR="00F42132">
              <w:rPr>
                <w:noProof/>
              </w:rPr>
              <w:tab/>
            </w:r>
            <w:r w:rsidR="00F42132" w:rsidRPr="0072541C">
              <w:rPr>
                <w:rStyle w:val="Hipervnculo"/>
                <w:noProof/>
              </w:rPr>
              <w:t>Resumen de prototipos</w:t>
            </w:r>
            <w:r w:rsidR="00F42132">
              <w:rPr>
                <w:noProof/>
                <w:webHidden/>
              </w:rPr>
              <w:tab/>
            </w:r>
            <w:r w:rsidR="00F42132">
              <w:rPr>
                <w:noProof/>
                <w:webHidden/>
              </w:rPr>
              <w:fldChar w:fldCharType="begin"/>
            </w:r>
            <w:r w:rsidR="00F42132">
              <w:rPr>
                <w:noProof/>
                <w:webHidden/>
              </w:rPr>
              <w:instrText xml:space="preserve"> PAGEREF _Toc414268653 \h </w:instrText>
            </w:r>
            <w:r w:rsidR="00F42132">
              <w:rPr>
                <w:noProof/>
                <w:webHidden/>
              </w:rPr>
            </w:r>
            <w:r w:rsidR="00F42132">
              <w:rPr>
                <w:noProof/>
                <w:webHidden/>
              </w:rPr>
              <w:fldChar w:fldCharType="separate"/>
            </w:r>
            <w:r w:rsidR="000E0F9D">
              <w:rPr>
                <w:noProof/>
                <w:webHidden/>
              </w:rPr>
              <w:t>58</w:t>
            </w:r>
            <w:r w:rsidR="00F42132">
              <w:rPr>
                <w:noProof/>
                <w:webHidden/>
              </w:rPr>
              <w:fldChar w:fldCharType="end"/>
            </w:r>
          </w:hyperlink>
        </w:p>
        <w:p w:rsidR="00F42132" w:rsidRDefault="009C5032">
          <w:pPr>
            <w:pStyle w:val="TDC1"/>
            <w:rPr>
              <w:noProof/>
            </w:rPr>
          </w:pPr>
          <w:hyperlink w:anchor="_Toc414268654" w:history="1">
            <w:r w:rsidR="00F42132" w:rsidRPr="0072541C">
              <w:rPr>
                <w:rStyle w:val="Hipervnculo"/>
                <w:noProof/>
              </w:rPr>
              <w:t>CAPITULO 4: pruebas</w:t>
            </w:r>
            <w:r w:rsidR="00F42132">
              <w:rPr>
                <w:noProof/>
                <w:webHidden/>
              </w:rPr>
              <w:tab/>
            </w:r>
            <w:r w:rsidR="00F42132">
              <w:rPr>
                <w:noProof/>
                <w:webHidden/>
              </w:rPr>
              <w:fldChar w:fldCharType="begin"/>
            </w:r>
            <w:r w:rsidR="00F42132">
              <w:rPr>
                <w:noProof/>
                <w:webHidden/>
              </w:rPr>
              <w:instrText xml:space="preserve"> PAGEREF _Toc414268654 \h </w:instrText>
            </w:r>
            <w:r w:rsidR="00F42132">
              <w:rPr>
                <w:noProof/>
                <w:webHidden/>
              </w:rPr>
            </w:r>
            <w:r w:rsidR="00F42132">
              <w:rPr>
                <w:noProof/>
                <w:webHidden/>
              </w:rPr>
              <w:fldChar w:fldCharType="separate"/>
            </w:r>
            <w:r w:rsidR="000E0F9D">
              <w:rPr>
                <w:noProof/>
                <w:webHidden/>
              </w:rPr>
              <w:t>62</w:t>
            </w:r>
            <w:r w:rsidR="00F42132">
              <w:rPr>
                <w:noProof/>
                <w:webHidden/>
              </w:rPr>
              <w:fldChar w:fldCharType="end"/>
            </w:r>
          </w:hyperlink>
        </w:p>
        <w:p w:rsidR="00F42132" w:rsidRDefault="009C5032">
          <w:pPr>
            <w:pStyle w:val="TDC1"/>
            <w:rPr>
              <w:noProof/>
            </w:rPr>
          </w:pPr>
          <w:hyperlink w:anchor="_Toc414268655" w:history="1">
            <w:r w:rsidR="00F42132" w:rsidRPr="0072541C">
              <w:rPr>
                <w:rStyle w:val="Hipervnculo"/>
                <w:noProof/>
              </w:rPr>
              <w:t>1.</w:t>
            </w:r>
            <w:r w:rsidR="00F42132">
              <w:rPr>
                <w:noProof/>
              </w:rPr>
              <w:tab/>
            </w:r>
            <w:r w:rsidR="00F42132" w:rsidRPr="0072541C">
              <w:rPr>
                <w:rStyle w:val="Hipervnculo"/>
                <w:noProof/>
              </w:rPr>
              <w:t>Validación de resultados sobre publicaciones reales</w:t>
            </w:r>
            <w:r w:rsidR="00F42132">
              <w:rPr>
                <w:noProof/>
                <w:webHidden/>
              </w:rPr>
              <w:tab/>
            </w:r>
            <w:r w:rsidR="00F42132">
              <w:rPr>
                <w:noProof/>
                <w:webHidden/>
              </w:rPr>
              <w:fldChar w:fldCharType="begin"/>
            </w:r>
            <w:r w:rsidR="00F42132">
              <w:rPr>
                <w:noProof/>
                <w:webHidden/>
              </w:rPr>
              <w:instrText xml:space="preserve"> PAGEREF _Toc414268655 \h </w:instrText>
            </w:r>
            <w:r w:rsidR="00F42132">
              <w:rPr>
                <w:noProof/>
                <w:webHidden/>
              </w:rPr>
            </w:r>
            <w:r w:rsidR="00F42132">
              <w:rPr>
                <w:noProof/>
                <w:webHidden/>
              </w:rPr>
              <w:fldChar w:fldCharType="separate"/>
            </w:r>
            <w:r w:rsidR="000E0F9D">
              <w:rPr>
                <w:noProof/>
                <w:webHidden/>
              </w:rPr>
              <w:t>63</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56" w:history="1">
            <w:r w:rsidR="00F42132" w:rsidRPr="0072541C">
              <w:rPr>
                <w:rStyle w:val="Hipervnculo"/>
                <w:noProof/>
                <w14:scene3d>
                  <w14:camera w14:prst="orthographicFront"/>
                  <w14:lightRig w14:rig="threePt" w14:dir="t">
                    <w14:rot w14:lat="0" w14:lon="0" w14:rev="0"/>
                  </w14:lightRig>
                </w14:scene3d>
              </w:rPr>
              <w:t>1.1.</w:t>
            </w:r>
            <w:r w:rsidR="00F42132">
              <w:rPr>
                <w:noProof/>
              </w:rPr>
              <w:tab/>
            </w:r>
            <w:r w:rsidR="00F42132" w:rsidRPr="0072541C">
              <w:rPr>
                <w:rStyle w:val="Hipervnculo"/>
                <w:noProof/>
              </w:rPr>
              <w:t>Objetivo</w:t>
            </w:r>
            <w:r w:rsidR="00F42132">
              <w:rPr>
                <w:noProof/>
                <w:webHidden/>
              </w:rPr>
              <w:tab/>
            </w:r>
            <w:r w:rsidR="00F42132">
              <w:rPr>
                <w:noProof/>
                <w:webHidden/>
              </w:rPr>
              <w:fldChar w:fldCharType="begin"/>
            </w:r>
            <w:r w:rsidR="00F42132">
              <w:rPr>
                <w:noProof/>
                <w:webHidden/>
              </w:rPr>
              <w:instrText xml:space="preserve"> PAGEREF _Toc414268656 \h </w:instrText>
            </w:r>
            <w:r w:rsidR="00F42132">
              <w:rPr>
                <w:noProof/>
                <w:webHidden/>
              </w:rPr>
            </w:r>
            <w:r w:rsidR="00F42132">
              <w:rPr>
                <w:noProof/>
                <w:webHidden/>
              </w:rPr>
              <w:fldChar w:fldCharType="separate"/>
            </w:r>
            <w:r w:rsidR="000E0F9D">
              <w:rPr>
                <w:noProof/>
                <w:webHidden/>
              </w:rPr>
              <w:t>63</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57" w:history="1">
            <w:r w:rsidR="00F42132" w:rsidRPr="0072541C">
              <w:rPr>
                <w:rStyle w:val="Hipervnculo"/>
                <w:noProof/>
                <w14:scene3d>
                  <w14:camera w14:prst="orthographicFront"/>
                  <w14:lightRig w14:rig="threePt" w14:dir="t">
                    <w14:rot w14:lat="0" w14:lon="0" w14:rev="0"/>
                  </w14:lightRig>
                </w14:scene3d>
              </w:rPr>
              <w:t>1.2.</w:t>
            </w:r>
            <w:r w:rsidR="00F42132">
              <w:rPr>
                <w:noProof/>
              </w:rPr>
              <w:tab/>
            </w:r>
            <w:r w:rsidR="00F42132" w:rsidRPr="0072541C">
              <w:rPr>
                <w:rStyle w:val="Hipervnculo"/>
                <w:noProof/>
              </w:rPr>
              <w:t>Entorno y características de las pruebas</w:t>
            </w:r>
            <w:r w:rsidR="00F42132">
              <w:rPr>
                <w:noProof/>
                <w:webHidden/>
              </w:rPr>
              <w:tab/>
            </w:r>
            <w:r w:rsidR="00F42132">
              <w:rPr>
                <w:noProof/>
                <w:webHidden/>
              </w:rPr>
              <w:fldChar w:fldCharType="begin"/>
            </w:r>
            <w:r w:rsidR="00F42132">
              <w:rPr>
                <w:noProof/>
                <w:webHidden/>
              </w:rPr>
              <w:instrText xml:space="preserve"> PAGEREF _Toc414268657 \h </w:instrText>
            </w:r>
            <w:r w:rsidR="00F42132">
              <w:rPr>
                <w:noProof/>
                <w:webHidden/>
              </w:rPr>
            </w:r>
            <w:r w:rsidR="00F42132">
              <w:rPr>
                <w:noProof/>
                <w:webHidden/>
              </w:rPr>
              <w:fldChar w:fldCharType="separate"/>
            </w:r>
            <w:r w:rsidR="000E0F9D">
              <w:rPr>
                <w:noProof/>
                <w:webHidden/>
              </w:rPr>
              <w:t>63</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58" w:history="1">
            <w:r w:rsidR="00F42132" w:rsidRPr="0072541C">
              <w:rPr>
                <w:rStyle w:val="Hipervnculo"/>
                <w:noProof/>
                <w14:scene3d>
                  <w14:camera w14:prst="orthographicFront"/>
                  <w14:lightRig w14:rig="threePt" w14:dir="t">
                    <w14:rot w14:lat="0" w14:lon="0" w14:rev="0"/>
                  </w14:lightRig>
                </w14:scene3d>
              </w:rPr>
              <w:t>1.3.</w:t>
            </w:r>
            <w:r w:rsidR="00F42132">
              <w:rPr>
                <w:noProof/>
              </w:rPr>
              <w:tab/>
            </w:r>
            <w:r w:rsidR="00F42132" w:rsidRPr="0072541C">
              <w:rPr>
                <w:rStyle w:val="Hipervnculo"/>
                <w:noProof/>
              </w:rPr>
              <w:t>Primera prueba de validación.</w:t>
            </w:r>
            <w:r w:rsidR="00F42132">
              <w:rPr>
                <w:noProof/>
                <w:webHidden/>
              </w:rPr>
              <w:tab/>
            </w:r>
            <w:r w:rsidR="00F42132">
              <w:rPr>
                <w:noProof/>
                <w:webHidden/>
              </w:rPr>
              <w:fldChar w:fldCharType="begin"/>
            </w:r>
            <w:r w:rsidR="00F42132">
              <w:rPr>
                <w:noProof/>
                <w:webHidden/>
              </w:rPr>
              <w:instrText xml:space="preserve"> PAGEREF _Toc414268658 \h </w:instrText>
            </w:r>
            <w:r w:rsidR="00F42132">
              <w:rPr>
                <w:noProof/>
                <w:webHidden/>
              </w:rPr>
            </w:r>
            <w:r w:rsidR="00F42132">
              <w:rPr>
                <w:noProof/>
                <w:webHidden/>
              </w:rPr>
              <w:fldChar w:fldCharType="separate"/>
            </w:r>
            <w:r w:rsidR="000E0F9D">
              <w:rPr>
                <w:noProof/>
                <w:webHidden/>
              </w:rPr>
              <w:t>63</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59" w:history="1">
            <w:r w:rsidR="00F42132" w:rsidRPr="0072541C">
              <w:rPr>
                <w:rStyle w:val="Hipervnculo"/>
                <w:noProof/>
                <w14:scene3d>
                  <w14:camera w14:prst="orthographicFront"/>
                  <w14:lightRig w14:rig="threePt" w14:dir="t">
                    <w14:rot w14:lat="0" w14:lon="0" w14:rev="0"/>
                  </w14:lightRig>
                </w14:scene3d>
              </w:rPr>
              <w:t>1.4.</w:t>
            </w:r>
            <w:r w:rsidR="00F42132">
              <w:rPr>
                <w:noProof/>
              </w:rPr>
              <w:tab/>
            </w:r>
            <w:r w:rsidR="00F42132" w:rsidRPr="0072541C">
              <w:rPr>
                <w:rStyle w:val="Hipervnculo"/>
                <w:noProof/>
              </w:rPr>
              <w:t>Segunda prueba  de validación.</w:t>
            </w:r>
            <w:r w:rsidR="00F42132">
              <w:rPr>
                <w:noProof/>
                <w:webHidden/>
              </w:rPr>
              <w:tab/>
            </w:r>
            <w:r w:rsidR="00F42132">
              <w:rPr>
                <w:noProof/>
                <w:webHidden/>
              </w:rPr>
              <w:fldChar w:fldCharType="begin"/>
            </w:r>
            <w:r w:rsidR="00F42132">
              <w:rPr>
                <w:noProof/>
                <w:webHidden/>
              </w:rPr>
              <w:instrText xml:space="preserve"> PAGEREF _Toc414268659 \h </w:instrText>
            </w:r>
            <w:r w:rsidR="00F42132">
              <w:rPr>
                <w:noProof/>
                <w:webHidden/>
              </w:rPr>
            </w:r>
            <w:r w:rsidR="00F42132">
              <w:rPr>
                <w:noProof/>
                <w:webHidden/>
              </w:rPr>
              <w:fldChar w:fldCharType="separate"/>
            </w:r>
            <w:r w:rsidR="000E0F9D">
              <w:rPr>
                <w:noProof/>
                <w:webHidden/>
              </w:rPr>
              <w:t>67</w:t>
            </w:r>
            <w:r w:rsidR="00F42132">
              <w:rPr>
                <w:noProof/>
                <w:webHidden/>
              </w:rPr>
              <w:fldChar w:fldCharType="end"/>
            </w:r>
          </w:hyperlink>
        </w:p>
        <w:p w:rsidR="00F42132" w:rsidRDefault="009C5032">
          <w:pPr>
            <w:pStyle w:val="TDC1"/>
            <w:rPr>
              <w:noProof/>
            </w:rPr>
          </w:pPr>
          <w:hyperlink w:anchor="_Toc414268660" w:history="1">
            <w:r w:rsidR="00F42132" w:rsidRPr="0072541C">
              <w:rPr>
                <w:rStyle w:val="Hipervnculo"/>
                <w:noProof/>
              </w:rPr>
              <w:t>2.</w:t>
            </w:r>
            <w:r w:rsidR="00F42132">
              <w:rPr>
                <w:noProof/>
              </w:rPr>
              <w:tab/>
            </w:r>
            <w:r w:rsidR="00F42132" w:rsidRPr="0072541C">
              <w:rPr>
                <w:rStyle w:val="Hipervnculo"/>
                <w:noProof/>
              </w:rPr>
              <w:t>Pruebas funcionales</w:t>
            </w:r>
            <w:r w:rsidR="00F42132">
              <w:rPr>
                <w:noProof/>
                <w:webHidden/>
              </w:rPr>
              <w:tab/>
            </w:r>
            <w:r w:rsidR="00F42132">
              <w:rPr>
                <w:noProof/>
                <w:webHidden/>
              </w:rPr>
              <w:fldChar w:fldCharType="begin"/>
            </w:r>
            <w:r w:rsidR="00F42132">
              <w:rPr>
                <w:noProof/>
                <w:webHidden/>
              </w:rPr>
              <w:instrText xml:space="preserve"> PAGEREF _Toc414268660 \h </w:instrText>
            </w:r>
            <w:r w:rsidR="00F42132">
              <w:rPr>
                <w:noProof/>
                <w:webHidden/>
              </w:rPr>
            </w:r>
            <w:r w:rsidR="00F42132">
              <w:rPr>
                <w:noProof/>
                <w:webHidden/>
              </w:rPr>
              <w:fldChar w:fldCharType="separate"/>
            </w:r>
            <w:r w:rsidR="000E0F9D">
              <w:rPr>
                <w:noProof/>
                <w:webHidden/>
              </w:rPr>
              <w:t>74</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1" w:history="1">
            <w:r w:rsidR="00F42132" w:rsidRPr="0072541C">
              <w:rPr>
                <w:rStyle w:val="Hipervnculo"/>
                <w:noProof/>
                <w14:scene3d>
                  <w14:camera w14:prst="orthographicFront"/>
                  <w14:lightRig w14:rig="threePt" w14:dir="t">
                    <w14:rot w14:lat="0" w14:lon="0" w14:rev="0"/>
                  </w14:lightRig>
                </w14:scene3d>
              </w:rPr>
              <w:t>2.1.</w:t>
            </w:r>
            <w:r w:rsidR="00F42132">
              <w:rPr>
                <w:noProof/>
              </w:rPr>
              <w:tab/>
            </w:r>
            <w:r w:rsidR="00F42132" w:rsidRPr="0072541C">
              <w:rPr>
                <w:rStyle w:val="Hipervnculo"/>
                <w:noProof/>
              </w:rPr>
              <w:t>Objetivo</w:t>
            </w:r>
            <w:r w:rsidR="00F42132">
              <w:rPr>
                <w:noProof/>
                <w:webHidden/>
              </w:rPr>
              <w:tab/>
            </w:r>
            <w:r w:rsidR="00F42132">
              <w:rPr>
                <w:noProof/>
                <w:webHidden/>
              </w:rPr>
              <w:fldChar w:fldCharType="begin"/>
            </w:r>
            <w:r w:rsidR="00F42132">
              <w:rPr>
                <w:noProof/>
                <w:webHidden/>
              </w:rPr>
              <w:instrText xml:space="preserve"> PAGEREF _Toc414268661 \h </w:instrText>
            </w:r>
            <w:r w:rsidR="00F42132">
              <w:rPr>
                <w:noProof/>
                <w:webHidden/>
              </w:rPr>
            </w:r>
            <w:r w:rsidR="00F42132">
              <w:rPr>
                <w:noProof/>
                <w:webHidden/>
              </w:rPr>
              <w:fldChar w:fldCharType="separate"/>
            </w:r>
            <w:r w:rsidR="000E0F9D">
              <w:rPr>
                <w:noProof/>
                <w:webHidden/>
              </w:rPr>
              <w:t>74</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2" w:history="1">
            <w:r w:rsidR="00F42132" w:rsidRPr="0072541C">
              <w:rPr>
                <w:rStyle w:val="Hipervnculo"/>
                <w:noProof/>
                <w14:scene3d>
                  <w14:camera w14:prst="orthographicFront"/>
                  <w14:lightRig w14:rig="threePt" w14:dir="t">
                    <w14:rot w14:lat="0" w14:lon="0" w14:rev="0"/>
                  </w14:lightRig>
                </w14:scene3d>
              </w:rPr>
              <w:t>2.2.</w:t>
            </w:r>
            <w:r w:rsidR="00F42132">
              <w:rPr>
                <w:noProof/>
              </w:rPr>
              <w:tab/>
            </w:r>
            <w:r w:rsidR="00F42132" w:rsidRPr="0072541C">
              <w:rPr>
                <w:rStyle w:val="Hipervnculo"/>
                <w:noProof/>
              </w:rPr>
              <w:t>Escenario</w:t>
            </w:r>
            <w:r w:rsidR="00F42132">
              <w:rPr>
                <w:noProof/>
                <w:webHidden/>
              </w:rPr>
              <w:tab/>
            </w:r>
            <w:r w:rsidR="00F42132">
              <w:rPr>
                <w:noProof/>
                <w:webHidden/>
              </w:rPr>
              <w:fldChar w:fldCharType="begin"/>
            </w:r>
            <w:r w:rsidR="00F42132">
              <w:rPr>
                <w:noProof/>
                <w:webHidden/>
              </w:rPr>
              <w:instrText xml:space="preserve"> PAGEREF _Toc414268662 \h </w:instrText>
            </w:r>
            <w:r w:rsidR="00F42132">
              <w:rPr>
                <w:noProof/>
                <w:webHidden/>
              </w:rPr>
            </w:r>
            <w:r w:rsidR="00F42132">
              <w:rPr>
                <w:noProof/>
                <w:webHidden/>
              </w:rPr>
              <w:fldChar w:fldCharType="separate"/>
            </w:r>
            <w:r w:rsidR="000E0F9D">
              <w:rPr>
                <w:noProof/>
                <w:webHidden/>
              </w:rPr>
              <w:t>74</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3" w:history="1">
            <w:r w:rsidR="00F42132" w:rsidRPr="0072541C">
              <w:rPr>
                <w:rStyle w:val="Hipervnculo"/>
                <w:noProof/>
                <w14:scene3d>
                  <w14:camera w14:prst="orthographicFront"/>
                  <w14:lightRig w14:rig="threePt" w14:dir="t">
                    <w14:rot w14:lat="0" w14:lon="0" w14:rev="0"/>
                  </w14:lightRig>
                </w14:scene3d>
              </w:rPr>
              <w:t>2.3.</w:t>
            </w:r>
            <w:r w:rsidR="00F42132">
              <w:rPr>
                <w:noProof/>
              </w:rPr>
              <w:tab/>
            </w:r>
            <w:r w:rsidR="00F42132" w:rsidRPr="0072541C">
              <w:rPr>
                <w:rStyle w:val="Hipervnculo"/>
                <w:noProof/>
              </w:rPr>
              <w:t>Pruebas sobre el servicio web de Segmentación en Sentencias</w:t>
            </w:r>
            <w:r w:rsidR="00F42132">
              <w:rPr>
                <w:noProof/>
                <w:webHidden/>
              </w:rPr>
              <w:tab/>
            </w:r>
            <w:r w:rsidR="00F42132">
              <w:rPr>
                <w:noProof/>
                <w:webHidden/>
              </w:rPr>
              <w:fldChar w:fldCharType="begin"/>
            </w:r>
            <w:r w:rsidR="00F42132">
              <w:rPr>
                <w:noProof/>
                <w:webHidden/>
              </w:rPr>
              <w:instrText xml:space="preserve"> PAGEREF _Toc414268663 \h </w:instrText>
            </w:r>
            <w:r w:rsidR="00F42132">
              <w:rPr>
                <w:noProof/>
                <w:webHidden/>
              </w:rPr>
            </w:r>
            <w:r w:rsidR="00F42132">
              <w:rPr>
                <w:noProof/>
                <w:webHidden/>
              </w:rPr>
              <w:fldChar w:fldCharType="separate"/>
            </w:r>
            <w:r w:rsidR="000E0F9D">
              <w:rPr>
                <w:noProof/>
                <w:webHidden/>
              </w:rPr>
              <w:t>74</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4" w:history="1">
            <w:r w:rsidR="00F42132" w:rsidRPr="0072541C">
              <w:rPr>
                <w:rStyle w:val="Hipervnculo"/>
                <w:noProof/>
                <w14:scene3d>
                  <w14:camera w14:prst="orthographicFront"/>
                  <w14:lightRig w14:rig="threePt" w14:dir="t">
                    <w14:rot w14:lat="0" w14:lon="0" w14:rev="0"/>
                  </w14:lightRig>
                </w14:scene3d>
              </w:rPr>
              <w:t>2.4.</w:t>
            </w:r>
            <w:r w:rsidR="00F42132">
              <w:rPr>
                <w:noProof/>
              </w:rPr>
              <w:tab/>
            </w:r>
            <w:r w:rsidR="00F42132" w:rsidRPr="0072541C">
              <w:rPr>
                <w:rStyle w:val="Hipervnculo"/>
                <w:noProof/>
              </w:rPr>
              <w:t>Prueba sobre el servicio web de Tokenización</w:t>
            </w:r>
            <w:r w:rsidR="00F42132">
              <w:rPr>
                <w:noProof/>
                <w:webHidden/>
              </w:rPr>
              <w:tab/>
            </w:r>
            <w:r w:rsidR="00F42132">
              <w:rPr>
                <w:noProof/>
                <w:webHidden/>
              </w:rPr>
              <w:fldChar w:fldCharType="begin"/>
            </w:r>
            <w:r w:rsidR="00F42132">
              <w:rPr>
                <w:noProof/>
                <w:webHidden/>
              </w:rPr>
              <w:instrText xml:space="preserve"> PAGEREF _Toc414268664 \h </w:instrText>
            </w:r>
            <w:r w:rsidR="00F42132">
              <w:rPr>
                <w:noProof/>
                <w:webHidden/>
              </w:rPr>
            </w:r>
            <w:r w:rsidR="00F42132">
              <w:rPr>
                <w:noProof/>
                <w:webHidden/>
              </w:rPr>
              <w:fldChar w:fldCharType="separate"/>
            </w:r>
            <w:r w:rsidR="000E0F9D">
              <w:rPr>
                <w:noProof/>
                <w:webHidden/>
              </w:rPr>
              <w:t>75</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5" w:history="1">
            <w:r w:rsidR="00F42132" w:rsidRPr="0072541C">
              <w:rPr>
                <w:rStyle w:val="Hipervnculo"/>
                <w:rFonts w:eastAsia="DejaVu Sans"/>
                <w:noProof/>
                <w14:scene3d>
                  <w14:camera w14:prst="orthographicFront"/>
                  <w14:lightRig w14:rig="threePt" w14:dir="t">
                    <w14:rot w14:lat="0" w14:lon="0" w14:rev="0"/>
                  </w14:lightRig>
                </w14:scene3d>
              </w:rPr>
              <w:t>2.5.</w:t>
            </w:r>
            <w:r w:rsidR="00F42132">
              <w:rPr>
                <w:noProof/>
              </w:rPr>
              <w:tab/>
            </w:r>
            <w:r w:rsidR="00F42132" w:rsidRPr="0072541C">
              <w:rPr>
                <w:rStyle w:val="Hipervnculo"/>
                <w:rFonts w:eastAsia="DejaVu Sans"/>
                <w:noProof/>
              </w:rPr>
              <w:t>Servicio web de Etiquetado</w:t>
            </w:r>
            <w:r w:rsidR="00F42132">
              <w:rPr>
                <w:noProof/>
                <w:webHidden/>
              </w:rPr>
              <w:tab/>
            </w:r>
            <w:r w:rsidR="00F42132">
              <w:rPr>
                <w:noProof/>
                <w:webHidden/>
              </w:rPr>
              <w:fldChar w:fldCharType="begin"/>
            </w:r>
            <w:r w:rsidR="00F42132">
              <w:rPr>
                <w:noProof/>
                <w:webHidden/>
              </w:rPr>
              <w:instrText xml:space="preserve"> PAGEREF _Toc414268665 \h </w:instrText>
            </w:r>
            <w:r w:rsidR="00F42132">
              <w:rPr>
                <w:noProof/>
                <w:webHidden/>
              </w:rPr>
            </w:r>
            <w:r w:rsidR="00F42132">
              <w:rPr>
                <w:noProof/>
                <w:webHidden/>
              </w:rPr>
              <w:fldChar w:fldCharType="separate"/>
            </w:r>
            <w:r w:rsidR="000E0F9D">
              <w:rPr>
                <w:noProof/>
                <w:webHidden/>
              </w:rPr>
              <w:t>76</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6" w:history="1">
            <w:r w:rsidR="00F42132" w:rsidRPr="0072541C">
              <w:rPr>
                <w:rStyle w:val="Hipervnculo"/>
                <w:rFonts w:eastAsia="DejaVu Sans"/>
                <w:noProof/>
                <w14:scene3d>
                  <w14:camera w14:prst="orthographicFront"/>
                  <w14:lightRig w14:rig="threePt" w14:dir="t">
                    <w14:rot w14:lat="0" w14:lon="0" w14:rev="0"/>
                  </w14:lightRig>
                </w14:scene3d>
              </w:rPr>
              <w:t>2.6.</w:t>
            </w:r>
            <w:r w:rsidR="00F42132">
              <w:rPr>
                <w:noProof/>
              </w:rPr>
              <w:tab/>
            </w:r>
            <w:r w:rsidR="00F42132" w:rsidRPr="0072541C">
              <w:rPr>
                <w:rStyle w:val="Hipervnculo"/>
                <w:rFonts w:eastAsia="DejaVu Sans"/>
                <w:noProof/>
              </w:rPr>
              <w:t>Servicio web de Extracción</w:t>
            </w:r>
            <w:r w:rsidR="00F42132">
              <w:rPr>
                <w:noProof/>
                <w:webHidden/>
              </w:rPr>
              <w:tab/>
            </w:r>
            <w:r w:rsidR="00F42132">
              <w:rPr>
                <w:noProof/>
                <w:webHidden/>
              </w:rPr>
              <w:fldChar w:fldCharType="begin"/>
            </w:r>
            <w:r w:rsidR="00F42132">
              <w:rPr>
                <w:noProof/>
                <w:webHidden/>
              </w:rPr>
              <w:instrText xml:space="preserve"> PAGEREF _Toc414268666 \h </w:instrText>
            </w:r>
            <w:r w:rsidR="00F42132">
              <w:rPr>
                <w:noProof/>
                <w:webHidden/>
              </w:rPr>
            </w:r>
            <w:r w:rsidR="00F42132">
              <w:rPr>
                <w:noProof/>
                <w:webHidden/>
              </w:rPr>
              <w:fldChar w:fldCharType="separate"/>
            </w:r>
            <w:r w:rsidR="000E0F9D">
              <w:rPr>
                <w:noProof/>
                <w:webHidden/>
              </w:rPr>
              <w:t>77</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67" w:history="1">
            <w:r w:rsidR="00F42132" w:rsidRPr="0072541C">
              <w:rPr>
                <w:rStyle w:val="Hipervnculo"/>
                <w:rFonts w:eastAsia="DejaVu Sans"/>
                <w:noProof/>
                <w14:scene3d>
                  <w14:camera w14:prst="orthographicFront"/>
                  <w14:lightRig w14:rig="threePt" w14:dir="t">
                    <w14:rot w14:lat="0" w14:lon="0" w14:rev="0"/>
                  </w14:lightRig>
                </w14:scene3d>
              </w:rPr>
              <w:t>2.7.</w:t>
            </w:r>
            <w:r w:rsidR="00F42132">
              <w:rPr>
                <w:noProof/>
              </w:rPr>
              <w:tab/>
            </w:r>
            <w:r w:rsidR="00F42132" w:rsidRPr="0072541C">
              <w:rPr>
                <w:rStyle w:val="Hipervnculo"/>
                <w:rFonts w:eastAsia="DejaVu Sans"/>
                <w:noProof/>
              </w:rPr>
              <w:t>Servicio web de Desambiguación y Enlace</w:t>
            </w:r>
            <w:r w:rsidR="00F42132">
              <w:rPr>
                <w:noProof/>
                <w:webHidden/>
              </w:rPr>
              <w:tab/>
            </w:r>
            <w:r w:rsidR="00F42132">
              <w:rPr>
                <w:noProof/>
                <w:webHidden/>
              </w:rPr>
              <w:fldChar w:fldCharType="begin"/>
            </w:r>
            <w:r w:rsidR="00F42132">
              <w:rPr>
                <w:noProof/>
                <w:webHidden/>
              </w:rPr>
              <w:instrText xml:space="preserve"> PAGEREF _Toc414268667 \h </w:instrText>
            </w:r>
            <w:r w:rsidR="00F42132">
              <w:rPr>
                <w:noProof/>
                <w:webHidden/>
              </w:rPr>
            </w:r>
            <w:r w:rsidR="00F42132">
              <w:rPr>
                <w:noProof/>
                <w:webHidden/>
              </w:rPr>
              <w:fldChar w:fldCharType="separate"/>
            </w:r>
            <w:r w:rsidR="000E0F9D">
              <w:rPr>
                <w:noProof/>
                <w:webHidden/>
              </w:rPr>
              <w:t>77</w:t>
            </w:r>
            <w:r w:rsidR="00F42132">
              <w:rPr>
                <w:noProof/>
                <w:webHidden/>
              </w:rPr>
              <w:fldChar w:fldCharType="end"/>
            </w:r>
          </w:hyperlink>
        </w:p>
        <w:p w:rsidR="00F42132" w:rsidRDefault="009C5032">
          <w:pPr>
            <w:pStyle w:val="TDC1"/>
            <w:rPr>
              <w:noProof/>
            </w:rPr>
          </w:pPr>
          <w:hyperlink w:anchor="_Toc414268668" w:history="1">
            <w:r w:rsidR="00F42132" w:rsidRPr="0072541C">
              <w:rPr>
                <w:rStyle w:val="Hipervnculo"/>
                <w:noProof/>
              </w:rPr>
              <w:t>3.</w:t>
            </w:r>
            <w:r w:rsidR="00F42132">
              <w:rPr>
                <w:noProof/>
              </w:rPr>
              <w:tab/>
            </w:r>
            <w:r w:rsidR="00F42132" w:rsidRPr="0072541C">
              <w:rPr>
                <w:rStyle w:val="Hipervnculo"/>
                <w:noProof/>
              </w:rPr>
              <w:t>Pruebas de validación de resultados con servicios similares</w:t>
            </w:r>
            <w:r w:rsidR="00F42132">
              <w:rPr>
                <w:noProof/>
                <w:webHidden/>
              </w:rPr>
              <w:tab/>
            </w:r>
            <w:r w:rsidR="00F42132">
              <w:rPr>
                <w:noProof/>
                <w:webHidden/>
              </w:rPr>
              <w:fldChar w:fldCharType="begin"/>
            </w:r>
            <w:r w:rsidR="00F42132">
              <w:rPr>
                <w:noProof/>
                <w:webHidden/>
              </w:rPr>
              <w:instrText xml:space="preserve"> PAGEREF _Toc414268668 \h </w:instrText>
            </w:r>
            <w:r w:rsidR="00F42132">
              <w:rPr>
                <w:noProof/>
                <w:webHidden/>
              </w:rPr>
            </w:r>
            <w:r w:rsidR="00F42132">
              <w:rPr>
                <w:noProof/>
                <w:webHidden/>
              </w:rPr>
              <w:fldChar w:fldCharType="separate"/>
            </w:r>
            <w:r w:rsidR="000E0F9D">
              <w:rPr>
                <w:noProof/>
                <w:webHidden/>
              </w:rPr>
              <w:t>78</w:t>
            </w:r>
            <w:r w:rsidR="00F42132">
              <w:rPr>
                <w:noProof/>
                <w:webHidden/>
              </w:rPr>
              <w:fldChar w:fldCharType="end"/>
            </w:r>
          </w:hyperlink>
        </w:p>
        <w:p w:rsidR="00F42132" w:rsidRDefault="009C5032">
          <w:pPr>
            <w:pStyle w:val="TDC3"/>
            <w:tabs>
              <w:tab w:val="left" w:pos="1320"/>
              <w:tab w:val="right" w:leader="dot" w:pos="8778"/>
            </w:tabs>
            <w:rPr>
              <w:noProof/>
            </w:rPr>
          </w:pPr>
          <w:hyperlink w:anchor="_Toc414268669" w:history="1">
            <w:r w:rsidR="00F42132" w:rsidRPr="0072541C">
              <w:rPr>
                <w:rStyle w:val="Hipervnculo"/>
                <w:noProof/>
                <w:lang w:bidi="x-none"/>
              </w:rPr>
              <w:t>3.1.1.</w:t>
            </w:r>
            <w:r w:rsidR="00F42132">
              <w:rPr>
                <w:noProof/>
              </w:rPr>
              <w:tab/>
            </w:r>
            <w:r w:rsidR="00F42132" w:rsidRPr="0072541C">
              <w:rPr>
                <w:rStyle w:val="Hipervnculo"/>
                <w:noProof/>
              </w:rPr>
              <w:t>Primera prueba de validación con servicio similar</w:t>
            </w:r>
            <w:r w:rsidR="00F42132">
              <w:rPr>
                <w:noProof/>
                <w:webHidden/>
              </w:rPr>
              <w:tab/>
            </w:r>
            <w:r w:rsidR="00F42132">
              <w:rPr>
                <w:noProof/>
                <w:webHidden/>
              </w:rPr>
              <w:fldChar w:fldCharType="begin"/>
            </w:r>
            <w:r w:rsidR="00F42132">
              <w:rPr>
                <w:noProof/>
                <w:webHidden/>
              </w:rPr>
              <w:instrText xml:space="preserve"> PAGEREF _Toc414268669 \h </w:instrText>
            </w:r>
            <w:r w:rsidR="00F42132">
              <w:rPr>
                <w:noProof/>
                <w:webHidden/>
              </w:rPr>
            </w:r>
            <w:r w:rsidR="00F42132">
              <w:rPr>
                <w:noProof/>
                <w:webHidden/>
              </w:rPr>
              <w:fldChar w:fldCharType="separate"/>
            </w:r>
            <w:r w:rsidR="000E0F9D">
              <w:rPr>
                <w:noProof/>
                <w:webHidden/>
              </w:rPr>
              <w:t>79</w:t>
            </w:r>
            <w:r w:rsidR="00F42132">
              <w:rPr>
                <w:noProof/>
                <w:webHidden/>
              </w:rPr>
              <w:fldChar w:fldCharType="end"/>
            </w:r>
          </w:hyperlink>
        </w:p>
        <w:p w:rsidR="00F42132" w:rsidRDefault="009C5032">
          <w:pPr>
            <w:pStyle w:val="TDC3"/>
            <w:tabs>
              <w:tab w:val="left" w:pos="1100"/>
              <w:tab w:val="right" w:leader="dot" w:pos="8778"/>
            </w:tabs>
            <w:rPr>
              <w:noProof/>
            </w:rPr>
          </w:pPr>
          <w:hyperlink w:anchor="_Toc414268670" w:history="1">
            <w:r w:rsidR="00F42132" w:rsidRPr="0072541C">
              <w:rPr>
                <w:rStyle w:val="Hipervnculo"/>
                <w:noProof/>
                <w14:scene3d>
                  <w14:camera w14:prst="orthographicFront"/>
                  <w14:lightRig w14:rig="threePt" w14:dir="t">
                    <w14:rot w14:lat="0" w14:lon="0" w14:rev="0"/>
                  </w14:lightRig>
                </w14:scene3d>
              </w:rPr>
              <w:t>3.2.</w:t>
            </w:r>
            <w:r w:rsidR="00F42132">
              <w:rPr>
                <w:noProof/>
              </w:rPr>
              <w:tab/>
            </w:r>
            <w:r w:rsidR="00F42132" w:rsidRPr="0072541C">
              <w:rPr>
                <w:rStyle w:val="Hipervnculo"/>
                <w:noProof/>
              </w:rPr>
              <w:t>Segunda prueba de validación con servicio similar</w:t>
            </w:r>
            <w:r w:rsidR="00F42132">
              <w:rPr>
                <w:noProof/>
                <w:webHidden/>
              </w:rPr>
              <w:tab/>
            </w:r>
            <w:r w:rsidR="00F42132">
              <w:rPr>
                <w:noProof/>
                <w:webHidden/>
              </w:rPr>
              <w:fldChar w:fldCharType="begin"/>
            </w:r>
            <w:r w:rsidR="00F42132">
              <w:rPr>
                <w:noProof/>
                <w:webHidden/>
              </w:rPr>
              <w:instrText xml:space="preserve"> PAGEREF _Toc414268670 \h </w:instrText>
            </w:r>
            <w:r w:rsidR="00F42132">
              <w:rPr>
                <w:noProof/>
                <w:webHidden/>
              </w:rPr>
            </w:r>
            <w:r w:rsidR="00F42132">
              <w:rPr>
                <w:noProof/>
                <w:webHidden/>
              </w:rPr>
              <w:fldChar w:fldCharType="separate"/>
            </w:r>
            <w:r w:rsidR="000E0F9D">
              <w:rPr>
                <w:noProof/>
                <w:webHidden/>
              </w:rPr>
              <w:t>79</w:t>
            </w:r>
            <w:r w:rsidR="00F42132">
              <w:rPr>
                <w:noProof/>
                <w:webHidden/>
              </w:rPr>
              <w:fldChar w:fldCharType="end"/>
            </w:r>
          </w:hyperlink>
        </w:p>
        <w:p w:rsidR="00F42132" w:rsidRDefault="009C5032">
          <w:pPr>
            <w:pStyle w:val="TDC1"/>
            <w:rPr>
              <w:noProof/>
            </w:rPr>
          </w:pPr>
          <w:hyperlink w:anchor="_Toc414268671" w:history="1">
            <w:r w:rsidR="00F42132" w:rsidRPr="0072541C">
              <w:rPr>
                <w:rStyle w:val="Hipervnculo"/>
                <w:rFonts w:cs="Arial"/>
                <w:noProof/>
              </w:rPr>
              <w:t>DISCUSIÓN</w:t>
            </w:r>
            <w:r w:rsidR="00F42132">
              <w:rPr>
                <w:noProof/>
                <w:webHidden/>
              </w:rPr>
              <w:tab/>
            </w:r>
            <w:r w:rsidR="00F42132">
              <w:rPr>
                <w:noProof/>
                <w:webHidden/>
              </w:rPr>
              <w:fldChar w:fldCharType="begin"/>
            </w:r>
            <w:r w:rsidR="00F42132">
              <w:rPr>
                <w:noProof/>
                <w:webHidden/>
              </w:rPr>
              <w:instrText xml:space="preserve"> PAGEREF _Toc414268671 \h </w:instrText>
            </w:r>
            <w:r w:rsidR="00F42132">
              <w:rPr>
                <w:noProof/>
                <w:webHidden/>
              </w:rPr>
            </w:r>
            <w:r w:rsidR="00F42132">
              <w:rPr>
                <w:noProof/>
                <w:webHidden/>
              </w:rPr>
              <w:fldChar w:fldCharType="separate"/>
            </w:r>
            <w:r w:rsidR="000E0F9D">
              <w:rPr>
                <w:noProof/>
                <w:webHidden/>
              </w:rPr>
              <w:t>81</w:t>
            </w:r>
            <w:r w:rsidR="00F42132">
              <w:rPr>
                <w:noProof/>
                <w:webHidden/>
              </w:rPr>
              <w:fldChar w:fldCharType="end"/>
            </w:r>
          </w:hyperlink>
        </w:p>
        <w:p w:rsidR="00F42132" w:rsidRDefault="009C5032">
          <w:pPr>
            <w:pStyle w:val="TDC1"/>
            <w:rPr>
              <w:noProof/>
            </w:rPr>
          </w:pPr>
          <w:hyperlink w:anchor="_Toc414268672" w:history="1">
            <w:r w:rsidR="00F42132" w:rsidRPr="0072541C">
              <w:rPr>
                <w:rStyle w:val="Hipervnculo"/>
                <w:rFonts w:cs="Arial"/>
                <w:noProof/>
              </w:rPr>
              <w:t>CONCLUSIONES</w:t>
            </w:r>
            <w:r w:rsidR="00F42132">
              <w:rPr>
                <w:noProof/>
                <w:webHidden/>
              </w:rPr>
              <w:tab/>
            </w:r>
            <w:r w:rsidR="00F42132">
              <w:rPr>
                <w:noProof/>
                <w:webHidden/>
              </w:rPr>
              <w:fldChar w:fldCharType="begin"/>
            </w:r>
            <w:r w:rsidR="00F42132">
              <w:rPr>
                <w:noProof/>
                <w:webHidden/>
              </w:rPr>
              <w:instrText xml:space="preserve"> PAGEREF _Toc414268672 \h </w:instrText>
            </w:r>
            <w:r w:rsidR="00F42132">
              <w:rPr>
                <w:noProof/>
                <w:webHidden/>
              </w:rPr>
            </w:r>
            <w:r w:rsidR="00F42132">
              <w:rPr>
                <w:noProof/>
                <w:webHidden/>
              </w:rPr>
              <w:fldChar w:fldCharType="separate"/>
            </w:r>
            <w:r w:rsidR="000E0F9D">
              <w:rPr>
                <w:noProof/>
                <w:webHidden/>
              </w:rPr>
              <w:t>83</w:t>
            </w:r>
            <w:r w:rsidR="00F42132">
              <w:rPr>
                <w:noProof/>
                <w:webHidden/>
              </w:rPr>
              <w:fldChar w:fldCharType="end"/>
            </w:r>
          </w:hyperlink>
        </w:p>
        <w:p w:rsidR="00F42132" w:rsidRDefault="009C5032">
          <w:pPr>
            <w:pStyle w:val="TDC1"/>
            <w:rPr>
              <w:noProof/>
            </w:rPr>
          </w:pPr>
          <w:hyperlink w:anchor="_Toc414268673" w:history="1">
            <w:r w:rsidR="00F42132" w:rsidRPr="0072541C">
              <w:rPr>
                <w:rStyle w:val="Hipervnculo"/>
                <w:rFonts w:cs="Arial"/>
                <w:noProof/>
              </w:rPr>
              <w:t>RECOMENDACIONES</w:t>
            </w:r>
            <w:r w:rsidR="00F42132">
              <w:rPr>
                <w:noProof/>
                <w:webHidden/>
              </w:rPr>
              <w:tab/>
            </w:r>
            <w:r w:rsidR="00F42132">
              <w:rPr>
                <w:noProof/>
                <w:webHidden/>
              </w:rPr>
              <w:fldChar w:fldCharType="begin"/>
            </w:r>
            <w:r w:rsidR="00F42132">
              <w:rPr>
                <w:noProof/>
                <w:webHidden/>
              </w:rPr>
              <w:instrText xml:space="preserve"> PAGEREF _Toc414268673 \h </w:instrText>
            </w:r>
            <w:r w:rsidR="00F42132">
              <w:rPr>
                <w:noProof/>
                <w:webHidden/>
              </w:rPr>
            </w:r>
            <w:r w:rsidR="00F42132">
              <w:rPr>
                <w:noProof/>
                <w:webHidden/>
              </w:rPr>
              <w:fldChar w:fldCharType="separate"/>
            </w:r>
            <w:r w:rsidR="000E0F9D">
              <w:rPr>
                <w:noProof/>
                <w:webHidden/>
              </w:rPr>
              <w:t>84</w:t>
            </w:r>
            <w:r w:rsidR="00F42132">
              <w:rPr>
                <w:noProof/>
                <w:webHidden/>
              </w:rPr>
              <w:fldChar w:fldCharType="end"/>
            </w:r>
          </w:hyperlink>
        </w:p>
        <w:p w:rsidR="00F42132" w:rsidRDefault="009C5032">
          <w:pPr>
            <w:pStyle w:val="TDC1"/>
            <w:rPr>
              <w:noProof/>
            </w:rPr>
          </w:pPr>
          <w:hyperlink w:anchor="_Toc414268674" w:history="1">
            <w:r w:rsidR="00F42132" w:rsidRPr="0072541C">
              <w:rPr>
                <w:rStyle w:val="Hipervnculo"/>
                <w:noProof/>
                <w:lang w:val="es-ES"/>
              </w:rPr>
              <w:t>Bibliografía</w:t>
            </w:r>
            <w:r w:rsidR="00F42132">
              <w:rPr>
                <w:noProof/>
                <w:webHidden/>
              </w:rPr>
              <w:tab/>
            </w:r>
            <w:r w:rsidR="00F42132">
              <w:rPr>
                <w:noProof/>
                <w:webHidden/>
              </w:rPr>
              <w:fldChar w:fldCharType="begin"/>
            </w:r>
            <w:r w:rsidR="00F42132">
              <w:rPr>
                <w:noProof/>
                <w:webHidden/>
              </w:rPr>
              <w:instrText xml:space="preserve"> PAGEREF _Toc414268674 \h </w:instrText>
            </w:r>
            <w:r w:rsidR="00F42132">
              <w:rPr>
                <w:noProof/>
                <w:webHidden/>
              </w:rPr>
            </w:r>
            <w:r w:rsidR="00F42132">
              <w:rPr>
                <w:noProof/>
                <w:webHidden/>
              </w:rPr>
              <w:fldChar w:fldCharType="separate"/>
            </w:r>
            <w:r w:rsidR="000E0F9D">
              <w:rPr>
                <w:noProof/>
                <w:webHidden/>
              </w:rPr>
              <w:t>85</w:t>
            </w:r>
            <w:r w:rsidR="00F42132">
              <w:rPr>
                <w:noProof/>
                <w:webHidden/>
              </w:rPr>
              <w:fldChar w:fldCharType="end"/>
            </w:r>
          </w:hyperlink>
        </w:p>
        <w:p w:rsidR="00F42132" w:rsidRDefault="009C5032">
          <w:pPr>
            <w:pStyle w:val="TDC1"/>
            <w:rPr>
              <w:noProof/>
            </w:rPr>
          </w:pPr>
          <w:hyperlink w:anchor="_Toc414268675" w:history="1">
            <w:r w:rsidR="00F42132" w:rsidRPr="0072541C">
              <w:rPr>
                <w:rStyle w:val="Hipervnculo"/>
                <w:rFonts w:cs="Arial"/>
                <w:noProof/>
              </w:rPr>
              <w:t>Anexos</w:t>
            </w:r>
            <w:r w:rsidR="00F42132">
              <w:rPr>
                <w:noProof/>
                <w:webHidden/>
              </w:rPr>
              <w:tab/>
            </w:r>
            <w:r w:rsidR="00F42132">
              <w:rPr>
                <w:noProof/>
                <w:webHidden/>
              </w:rPr>
              <w:fldChar w:fldCharType="begin"/>
            </w:r>
            <w:r w:rsidR="00F42132">
              <w:rPr>
                <w:noProof/>
                <w:webHidden/>
              </w:rPr>
              <w:instrText xml:space="preserve"> PAGEREF _Toc414268675 \h </w:instrText>
            </w:r>
            <w:r w:rsidR="00F42132">
              <w:rPr>
                <w:noProof/>
                <w:webHidden/>
              </w:rPr>
            </w:r>
            <w:r w:rsidR="00F42132">
              <w:rPr>
                <w:noProof/>
                <w:webHidden/>
              </w:rPr>
              <w:fldChar w:fldCharType="separate"/>
            </w:r>
            <w:r w:rsidR="000E0F9D">
              <w:rPr>
                <w:noProof/>
                <w:webHidden/>
              </w:rPr>
              <w:t>88</w:t>
            </w:r>
            <w:r w:rsidR="00F42132">
              <w:rPr>
                <w:noProof/>
                <w:webHidden/>
              </w:rPr>
              <w:fldChar w:fldCharType="end"/>
            </w:r>
          </w:hyperlink>
        </w:p>
        <w:p w:rsidR="00F42132" w:rsidRDefault="009C5032">
          <w:pPr>
            <w:pStyle w:val="TDC1"/>
            <w:rPr>
              <w:noProof/>
            </w:rPr>
          </w:pPr>
          <w:hyperlink w:anchor="_Toc414268676" w:history="1">
            <w:r w:rsidR="00F42132" w:rsidRPr="0072541C">
              <w:rPr>
                <w:rStyle w:val="Hipervnculo"/>
                <w:noProof/>
              </w:rPr>
              <w:t>4.</w:t>
            </w:r>
            <w:r w:rsidR="00F42132">
              <w:rPr>
                <w:noProof/>
              </w:rPr>
              <w:tab/>
            </w:r>
            <w:r w:rsidR="00F42132" w:rsidRPr="0072541C">
              <w:rPr>
                <w:rStyle w:val="Hipervnculo"/>
                <w:noProof/>
              </w:rPr>
              <w:t>Anexo 1: Especificación de Requerimientos de Software (ERS)</w:t>
            </w:r>
            <w:r w:rsidR="00F42132">
              <w:rPr>
                <w:noProof/>
                <w:webHidden/>
              </w:rPr>
              <w:tab/>
            </w:r>
            <w:r w:rsidR="00F42132">
              <w:rPr>
                <w:noProof/>
                <w:webHidden/>
              </w:rPr>
              <w:fldChar w:fldCharType="begin"/>
            </w:r>
            <w:r w:rsidR="00F42132">
              <w:rPr>
                <w:noProof/>
                <w:webHidden/>
              </w:rPr>
              <w:instrText xml:space="preserve"> PAGEREF _Toc414268676 \h </w:instrText>
            </w:r>
            <w:r w:rsidR="00F42132">
              <w:rPr>
                <w:noProof/>
                <w:webHidden/>
              </w:rPr>
            </w:r>
            <w:r w:rsidR="00F42132">
              <w:rPr>
                <w:noProof/>
                <w:webHidden/>
              </w:rPr>
              <w:fldChar w:fldCharType="separate"/>
            </w:r>
            <w:r w:rsidR="000E0F9D">
              <w:rPr>
                <w:noProof/>
                <w:webHidden/>
              </w:rPr>
              <w:t>89</w:t>
            </w:r>
            <w:r w:rsidR="00F42132">
              <w:rPr>
                <w:noProof/>
                <w:webHidden/>
              </w:rPr>
              <w:fldChar w:fldCharType="end"/>
            </w:r>
          </w:hyperlink>
        </w:p>
        <w:p w:rsidR="00F42132" w:rsidRDefault="009C5032">
          <w:pPr>
            <w:pStyle w:val="TDC1"/>
            <w:rPr>
              <w:noProof/>
            </w:rPr>
          </w:pPr>
          <w:hyperlink w:anchor="_Toc414268677" w:history="1">
            <w:r w:rsidR="00F42132" w:rsidRPr="0072541C">
              <w:rPr>
                <w:rStyle w:val="Hipervnculo"/>
                <w:noProof/>
              </w:rPr>
              <w:t>5.</w:t>
            </w:r>
            <w:r w:rsidR="00F42132">
              <w:rPr>
                <w:noProof/>
              </w:rPr>
              <w:tab/>
            </w:r>
            <w:r w:rsidR="00F42132" w:rsidRPr="0072541C">
              <w:rPr>
                <w:rStyle w:val="Hipervnculo"/>
                <w:noProof/>
              </w:rPr>
              <w:t>Anexo 2: Especificación de Caso de Uso (ECS) - Tokenización en Sentencias</w:t>
            </w:r>
            <w:r w:rsidR="00F42132">
              <w:rPr>
                <w:noProof/>
                <w:webHidden/>
              </w:rPr>
              <w:tab/>
            </w:r>
            <w:r w:rsidR="00F42132">
              <w:rPr>
                <w:noProof/>
                <w:webHidden/>
              </w:rPr>
              <w:fldChar w:fldCharType="begin"/>
            </w:r>
            <w:r w:rsidR="00F42132">
              <w:rPr>
                <w:noProof/>
                <w:webHidden/>
              </w:rPr>
              <w:instrText xml:space="preserve"> PAGEREF _Toc414268677 \h </w:instrText>
            </w:r>
            <w:r w:rsidR="00F42132">
              <w:rPr>
                <w:noProof/>
                <w:webHidden/>
              </w:rPr>
            </w:r>
            <w:r w:rsidR="00F42132">
              <w:rPr>
                <w:noProof/>
                <w:webHidden/>
              </w:rPr>
              <w:fldChar w:fldCharType="separate"/>
            </w:r>
            <w:r w:rsidR="000E0F9D">
              <w:rPr>
                <w:noProof/>
                <w:webHidden/>
              </w:rPr>
              <w:t>97</w:t>
            </w:r>
            <w:r w:rsidR="00F42132">
              <w:rPr>
                <w:noProof/>
                <w:webHidden/>
              </w:rPr>
              <w:fldChar w:fldCharType="end"/>
            </w:r>
          </w:hyperlink>
        </w:p>
        <w:p w:rsidR="00F42132" w:rsidRDefault="009C5032">
          <w:pPr>
            <w:pStyle w:val="TDC1"/>
            <w:rPr>
              <w:noProof/>
            </w:rPr>
          </w:pPr>
          <w:hyperlink w:anchor="_Toc414268678" w:history="1">
            <w:r w:rsidR="00F42132" w:rsidRPr="0072541C">
              <w:rPr>
                <w:rStyle w:val="Hipervnculo"/>
                <w:noProof/>
              </w:rPr>
              <w:t>6.</w:t>
            </w:r>
            <w:r w:rsidR="00F42132">
              <w:rPr>
                <w:noProof/>
              </w:rPr>
              <w:tab/>
            </w:r>
            <w:r w:rsidR="00F42132" w:rsidRPr="0072541C">
              <w:rPr>
                <w:rStyle w:val="Hipervnculo"/>
                <w:noProof/>
              </w:rPr>
              <w:t>Anexo 3: Especificación de Caso de Uso (ECS) - Tokenización en Palabras</w:t>
            </w:r>
            <w:r w:rsidR="00F42132">
              <w:rPr>
                <w:noProof/>
                <w:webHidden/>
              </w:rPr>
              <w:tab/>
            </w:r>
            <w:r w:rsidR="00F42132">
              <w:rPr>
                <w:noProof/>
                <w:webHidden/>
              </w:rPr>
              <w:fldChar w:fldCharType="begin"/>
            </w:r>
            <w:r w:rsidR="00F42132">
              <w:rPr>
                <w:noProof/>
                <w:webHidden/>
              </w:rPr>
              <w:instrText xml:space="preserve"> PAGEREF _Toc414268678 \h </w:instrText>
            </w:r>
            <w:r w:rsidR="00F42132">
              <w:rPr>
                <w:noProof/>
                <w:webHidden/>
              </w:rPr>
            </w:r>
            <w:r w:rsidR="00F42132">
              <w:rPr>
                <w:noProof/>
                <w:webHidden/>
              </w:rPr>
              <w:fldChar w:fldCharType="separate"/>
            </w:r>
            <w:r w:rsidR="000E0F9D">
              <w:rPr>
                <w:noProof/>
                <w:webHidden/>
              </w:rPr>
              <w:t>100</w:t>
            </w:r>
            <w:r w:rsidR="00F42132">
              <w:rPr>
                <w:noProof/>
                <w:webHidden/>
              </w:rPr>
              <w:fldChar w:fldCharType="end"/>
            </w:r>
          </w:hyperlink>
        </w:p>
        <w:p w:rsidR="00F42132" w:rsidRDefault="009C5032">
          <w:pPr>
            <w:pStyle w:val="TDC1"/>
            <w:rPr>
              <w:noProof/>
            </w:rPr>
          </w:pPr>
          <w:hyperlink w:anchor="_Toc414268679" w:history="1">
            <w:r w:rsidR="00F42132" w:rsidRPr="0072541C">
              <w:rPr>
                <w:rStyle w:val="Hipervnculo"/>
                <w:noProof/>
              </w:rPr>
              <w:t>7.</w:t>
            </w:r>
            <w:r w:rsidR="00F42132">
              <w:rPr>
                <w:noProof/>
              </w:rPr>
              <w:tab/>
            </w:r>
            <w:r w:rsidR="00F42132" w:rsidRPr="0072541C">
              <w:rPr>
                <w:rStyle w:val="Hipervnculo"/>
                <w:noProof/>
              </w:rPr>
              <w:t>Anexo 4: Especificación de Caso de Uso (ECS) - Etiquetado</w:t>
            </w:r>
            <w:r w:rsidR="00F42132">
              <w:rPr>
                <w:noProof/>
                <w:webHidden/>
              </w:rPr>
              <w:tab/>
            </w:r>
            <w:r w:rsidR="00F42132">
              <w:rPr>
                <w:noProof/>
                <w:webHidden/>
              </w:rPr>
              <w:fldChar w:fldCharType="begin"/>
            </w:r>
            <w:r w:rsidR="00F42132">
              <w:rPr>
                <w:noProof/>
                <w:webHidden/>
              </w:rPr>
              <w:instrText xml:space="preserve"> PAGEREF _Toc414268679 \h </w:instrText>
            </w:r>
            <w:r w:rsidR="00F42132">
              <w:rPr>
                <w:noProof/>
                <w:webHidden/>
              </w:rPr>
            </w:r>
            <w:r w:rsidR="00F42132">
              <w:rPr>
                <w:noProof/>
                <w:webHidden/>
              </w:rPr>
              <w:fldChar w:fldCharType="separate"/>
            </w:r>
            <w:r w:rsidR="000E0F9D">
              <w:rPr>
                <w:noProof/>
                <w:webHidden/>
              </w:rPr>
              <w:t>103</w:t>
            </w:r>
            <w:r w:rsidR="00F42132">
              <w:rPr>
                <w:noProof/>
                <w:webHidden/>
              </w:rPr>
              <w:fldChar w:fldCharType="end"/>
            </w:r>
          </w:hyperlink>
        </w:p>
        <w:p w:rsidR="00F42132" w:rsidRDefault="009C5032">
          <w:pPr>
            <w:pStyle w:val="TDC1"/>
            <w:rPr>
              <w:noProof/>
            </w:rPr>
          </w:pPr>
          <w:hyperlink w:anchor="_Toc414268680" w:history="1">
            <w:r w:rsidR="00F42132" w:rsidRPr="0072541C">
              <w:rPr>
                <w:rStyle w:val="Hipervnculo"/>
                <w:noProof/>
              </w:rPr>
              <w:t>8.</w:t>
            </w:r>
            <w:r w:rsidR="00F42132">
              <w:rPr>
                <w:noProof/>
              </w:rPr>
              <w:tab/>
            </w:r>
            <w:r w:rsidR="00F42132" w:rsidRPr="0072541C">
              <w:rPr>
                <w:rStyle w:val="Hipervnculo"/>
                <w:noProof/>
              </w:rPr>
              <w:t>Anexo 5: Especificación de Caso de Uso (ECS) - Extracción de Entidades</w:t>
            </w:r>
            <w:r w:rsidR="00F42132">
              <w:rPr>
                <w:noProof/>
                <w:webHidden/>
              </w:rPr>
              <w:tab/>
            </w:r>
            <w:r w:rsidR="00F42132">
              <w:rPr>
                <w:noProof/>
                <w:webHidden/>
              </w:rPr>
              <w:fldChar w:fldCharType="begin"/>
            </w:r>
            <w:r w:rsidR="00F42132">
              <w:rPr>
                <w:noProof/>
                <w:webHidden/>
              </w:rPr>
              <w:instrText xml:space="preserve"> PAGEREF _Toc414268680 \h </w:instrText>
            </w:r>
            <w:r w:rsidR="00F42132">
              <w:rPr>
                <w:noProof/>
                <w:webHidden/>
              </w:rPr>
            </w:r>
            <w:r w:rsidR="00F42132">
              <w:rPr>
                <w:noProof/>
                <w:webHidden/>
              </w:rPr>
              <w:fldChar w:fldCharType="separate"/>
            </w:r>
            <w:r w:rsidR="000E0F9D">
              <w:rPr>
                <w:noProof/>
                <w:webHidden/>
              </w:rPr>
              <w:t>106</w:t>
            </w:r>
            <w:r w:rsidR="00F42132">
              <w:rPr>
                <w:noProof/>
                <w:webHidden/>
              </w:rPr>
              <w:fldChar w:fldCharType="end"/>
            </w:r>
          </w:hyperlink>
        </w:p>
        <w:p w:rsidR="00F42132" w:rsidRDefault="009C5032">
          <w:pPr>
            <w:pStyle w:val="TDC1"/>
            <w:rPr>
              <w:noProof/>
            </w:rPr>
          </w:pPr>
          <w:hyperlink w:anchor="_Toc414268681" w:history="1">
            <w:r w:rsidR="00F42132" w:rsidRPr="0072541C">
              <w:rPr>
                <w:rStyle w:val="Hipervnculo"/>
                <w:noProof/>
              </w:rPr>
              <w:t>9.</w:t>
            </w:r>
            <w:r w:rsidR="00F42132">
              <w:rPr>
                <w:noProof/>
              </w:rPr>
              <w:tab/>
            </w:r>
            <w:r w:rsidR="00F42132" w:rsidRPr="0072541C">
              <w:rPr>
                <w:rStyle w:val="Hipervnculo"/>
                <w:noProof/>
              </w:rPr>
              <w:t>Anexo 6: Especificación de Caso de Uso (ECS) - Desambiguación y Enlace</w:t>
            </w:r>
            <w:r w:rsidR="00F42132">
              <w:rPr>
                <w:noProof/>
                <w:webHidden/>
              </w:rPr>
              <w:tab/>
            </w:r>
            <w:r w:rsidR="00F42132">
              <w:rPr>
                <w:noProof/>
                <w:webHidden/>
              </w:rPr>
              <w:fldChar w:fldCharType="begin"/>
            </w:r>
            <w:r w:rsidR="00F42132">
              <w:rPr>
                <w:noProof/>
                <w:webHidden/>
              </w:rPr>
              <w:instrText xml:space="preserve"> PAGEREF _Toc414268681 \h </w:instrText>
            </w:r>
            <w:r w:rsidR="00F42132">
              <w:rPr>
                <w:noProof/>
                <w:webHidden/>
              </w:rPr>
            </w:r>
            <w:r w:rsidR="00F42132">
              <w:rPr>
                <w:noProof/>
                <w:webHidden/>
              </w:rPr>
              <w:fldChar w:fldCharType="separate"/>
            </w:r>
            <w:r w:rsidR="000E0F9D">
              <w:rPr>
                <w:noProof/>
                <w:webHidden/>
              </w:rPr>
              <w:t>109</w:t>
            </w:r>
            <w:r w:rsidR="00F42132">
              <w:rPr>
                <w:noProof/>
                <w:webHidden/>
              </w:rPr>
              <w:fldChar w:fldCharType="end"/>
            </w:r>
          </w:hyperlink>
        </w:p>
        <w:p w:rsidR="00F42132" w:rsidRDefault="009C5032">
          <w:pPr>
            <w:pStyle w:val="TDC1"/>
            <w:rPr>
              <w:noProof/>
            </w:rPr>
          </w:pPr>
          <w:hyperlink w:anchor="_Toc414268682" w:history="1">
            <w:r w:rsidR="00F42132" w:rsidRPr="0072541C">
              <w:rPr>
                <w:rStyle w:val="Hipervnculo"/>
                <w:noProof/>
              </w:rPr>
              <w:t>10.</w:t>
            </w:r>
            <w:r w:rsidR="00F42132">
              <w:rPr>
                <w:noProof/>
              </w:rPr>
              <w:tab/>
            </w:r>
            <w:r w:rsidR="00F42132" w:rsidRPr="0072541C">
              <w:rPr>
                <w:rStyle w:val="Hipervnculo"/>
                <w:noProof/>
              </w:rPr>
              <w:t xml:space="preserve">Anexo 7: </w:t>
            </w:r>
            <w:r w:rsidR="00F42132" w:rsidRPr="0072541C">
              <w:rPr>
                <w:rStyle w:val="Hipervnculo"/>
                <w:rFonts w:eastAsia="DejaVu Sans"/>
                <w:noProof/>
              </w:rPr>
              <w:t>Pseudocódigo del algoritmo de Lesk encontrado en (Satanjeev, 2002)</w:t>
            </w:r>
            <w:r w:rsidR="00F42132">
              <w:rPr>
                <w:noProof/>
                <w:webHidden/>
              </w:rPr>
              <w:tab/>
            </w:r>
            <w:r w:rsidR="00F42132">
              <w:rPr>
                <w:noProof/>
                <w:webHidden/>
              </w:rPr>
              <w:fldChar w:fldCharType="begin"/>
            </w:r>
            <w:r w:rsidR="00F42132">
              <w:rPr>
                <w:noProof/>
                <w:webHidden/>
              </w:rPr>
              <w:instrText xml:space="preserve"> PAGEREF _Toc414268682 \h </w:instrText>
            </w:r>
            <w:r w:rsidR="00F42132">
              <w:rPr>
                <w:noProof/>
                <w:webHidden/>
              </w:rPr>
            </w:r>
            <w:r w:rsidR="00F42132">
              <w:rPr>
                <w:noProof/>
                <w:webHidden/>
              </w:rPr>
              <w:fldChar w:fldCharType="separate"/>
            </w:r>
            <w:r w:rsidR="000E0F9D">
              <w:rPr>
                <w:noProof/>
                <w:webHidden/>
              </w:rPr>
              <w:t>113</w:t>
            </w:r>
            <w:r w:rsidR="00F42132">
              <w:rPr>
                <w:noProof/>
                <w:webHidden/>
              </w:rPr>
              <w:fldChar w:fldCharType="end"/>
            </w:r>
          </w:hyperlink>
        </w:p>
        <w:p w:rsidR="00F42132" w:rsidRDefault="009C5032">
          <w:pPr>
            <w:pStyle w:val="TDC1"/>
            <w:rPr>
              <w:noProof/>
            </w:rPr>
          </w:pPr>
          <w:hyperlink w:anchor="_Toc414268683" w:history="1">
            <w:r w:rsidR="00F42132" w:rsidRPr="0072541C">
              <w:rPr>
                <w:rStyle w:val="Hipervnculo"/>
                <w:noProof/>
              </w:rPr>
              <w:t>11.</w:t>
            </w:r>
            <w:r w:rsidR="00F42132">
              <w:rPr>
                <w:noProof/>
              </w:rPr>
              <w:tab/>
            </w:r>
            <w:r w:rsidR="00F42132" w:rsidRPr="0072541C">
              <w:rPr>
                <w:rStyle w:val="Hipervnculo"/>
                <w:noProof/>
              </w:rPr>
              <w:t xml:space="preserve">Anexo 8: </w:t>
            </w:r>
            <w:r w:rsidR="00F42132" w:rsidRPr="0072541C">
              <w:rPr>
                <w:rStyle w:val="Hipervnculo"/>
                <w:rFonts w:eastAsia="DejaVu Sans"/>
                <w:noProof/>
              </w:rPr>
              <w:t>Pseudocódigo del algoritmo de Lesk encontrado en (Satanjeev, 2002)</w:t>
            </w:r>
            <w:r w:rsidR="00F42132">
              <w:rPr>
                <w:noProof/>
                <w:webHidden/>
              </w:rPr>
              <w:tab/>
            </w:r>
            <w:r w:rsidR="00F42132">
              <w:rPr>
                <w:noProof/>
                <w:webHidden/>
              </w:rPr>
              <w:fldChar w:fldCharType="begin"/>
            </w:r>
            <w:r w:rsidR="00F42132">
              <w:rPr>
                <w:noProof/>
                <w:webHidden/>
              </w:rPr>
              <w:instrText xml:space="preserve"> PAGEREF _Toc414268683 \h </w:instrText>
            </w:r>
            <w:r w:rsidR="00F42132">
              <w:rPr>
                <w:noProof/>
                <w:webHidden/>
              </w:rPr>
            </w:r>
            <w:r w:rsidR="00F42132">
              <w:rPr>
                <w:noProof/>
                <w:webHidden/>
              </w:rPr>
              <w:fldChar w:fldCharType="separate"/>
            </w:r>
            <w:r w:rsidR="000E0F9D">
              <w:rPr>
                <w:noProof/>
                <w:webHidden/>
              </w:rPr>
              <w:t>114</w:t>
            </w:r>
            <w:r w:rsidR="00F42132">
              <w:rPr>
                <w:noProof/>
                <w:webHidden/>
              </w:rPr>
              <w:fldChar w:fldCharType="end"/>
            </w:r>
          </w:hyperlink>
        </w:p>
        <w:p w:rsidR="00E90AF9" w:rsidRPr="001B45B4" w:rsidRDefault="002D3B3F" w:rsidP="0085474F">
          <w:pPr>
            <w:spacing w:line="360" w:lineRule="auto"/>
            <w:rPr>
              <w:rFonts w:ascii="Arial" w:eastAsiaTheme="majorEastAsia" w:hAnsi="Arial" w:cs="Arial"/>
              <w:b/>
              <w:bCs/>
              <w:caps/>
              <w:spacing w:val="5"/>
              <w:kern w:val="28"/>
              <w:lang w:val="es-ES"/>
            </w:rPr>
          </w:pPr>
          <w:r w:rsidRPr="00646C60">
            <w:rPr>
              <w:rFonts w:ascii="Arial" w:hAnsi="Arial" w:cs="Arial"/>
              <w:b/>
              <w:bCs/>
              <w:lang w:val="es-ES"/>
            </w:rPr>
            <w:fldChar w:fldCharType="end"/>
          </w:r>
          <w:r w:rsidR="00E90AF9" w:rsidRPr="001B45B4">
            <w:rPr>
              <w:rFonts w:ascii="Arial" w:hAnsi="Arial" w:cs="Arial"/>
              <w:lang w:val="es-ES"/>
            </w:rPr>
            <w:br w:type="page"/>
          </w:r>
        </w:p>
      </w:sdtContent>
    </w:sdt>
    <w:p w:rsidR="00124F45" w:rsidRPr="00E90AF9" w:rsidRDefault="00124F45" w:rsidP="00E90AF9">
      <w:pPr>
        <w:pStyle w:val="Ttulo"/>
        <w:spacing w:line="360" w:lineRule="auto"/>
        <w:rPr>
          <w:rFonts w:cs="Arial"/>
          <w:szCs w:val="22"/>
          <w:lang w:val="es-ES"/>
        </w:rPr>
      </w:pPr>
      <w:bookmarkStart w:id="2" w:name="_Toc414268604"/>
      <w:r w:rsidRPr="00E90AF9">
        <w:rPr>
          <w:rFonts w:cs="Arial"/>
          <w:szCs w:val="22"/>
          <w:lang w:val="es-ES"/>
        </w:rPr>
        <w:lastRenderedPageBreak/>
        <w:t>Indice de FIguras</w:t>
      </w:r>
      <w:bookmarkEnd w:id="2"/>
    </w:p>
    <w:p w:rsidR="00F42132" w:rsidRDefault="00124F45">
      <w:pPr>
        <w:pStyle w:val="Tabladeilustraciones"/>
        <w:tabs>
          <w:tab w:val="right" w:leader="dot" w:pos="8778"/>
        </w:tabs>
        <w:rPr>
          <w:noProof/>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begin"/>
      </w:r>
      <w:r w:rsidRPr="001B45B4">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1B45B4">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14268684" w:history="1">
        <w:r w:rsidR="00F42132" w:rsidRPr="00C64BDA">
          <w:rPr>
            <w:rStyle w:val="Hipervnculo"/>
            <w:rFonts w:ascii="Arial" w:hAnsi="Arial" w:cs="Arial"/>
            <w:noProof/>
          </w:rPr>
          <w:t>Figura 1: Relación entre URI, URL y URN.</w:t>
        </w:r>
        <w:r w:rsidR="00F42132">
          <w:rPr>
            <w:noProof/>
            <w:webHidden/>
          </w:rPr>
          <w:tab/>
        </w:r>
        <w:r w:rsidR="00F42132">
          <w:rPr>
            <w:noProof/>
            <w:webHidden/>
          </w:rPr>
          <w:fldChar w:fldCharType="begin"/>
        </w:r>
        <w:r w:rsidR="00F42132">
          <w:rPr>
            <w:noProof/>
            <w:webHidden/>
          </w:rPr>
          <w:instrText xml:space="preserve"> PAGEREF _Toc414268684 \h </w:instrText>
        </w:r>
        <w:r w:rsidR="00F42132">
          <w:rPr>
            <w:noProof/>
            <w:webHidden/>
          </w:rPr>
        </w:r>
        <w:r w:rsidR="00F42132">
          <w:rPr>
            <w:noProof/>
            <w:webHidden/>
          </w:rPr>
          <w:fldChar w:fldCharType="separate"/>
        </w:r>
        <w:r w:rsidR="007B6AFC">
          <w:rPr>
            <w:noProof/>
            <w:webHidden/>
          </w:rPr>
          <w:t>4</w:t>
        </w:r>
        <w:r w:rsidR="00F42132">
          <w:rPr>
            <w:noProof/>
            <w:webHidden/>
          </w:rPr>
          <w:fldChar w:fldCharType="end"/>
        </w:r>
      </w:hyperlink>
    </w:p>
    <w:p w:rsidR="00F42132" w:rsidRDefault="009C5032">
      <w:pPr>
        <w:pStyle w:val="Tabladeilustraciones"/>
        <w:tabs>
          <w:tab w:val="right" w:leader="dot" w:pos="8778"/>
        </w:tabs>
        <w:rPr>
          <w:noProof/>
        </w:rPr>
      </w:pPr>
      <w:hyperlink w:anchor="_Toc414268685" w:history="1">
        <w:r w:rsidR="00F42132" w:rsidRPr="00C64BDA">
          <w:rPr>
            <w:rStyle w:val="Hipervnculo"/>
            <w:noProof/>
          </w:rPr>
          <w:t>Figura 2: Estructura de la  URI (Scheme URI).</w:t>
        </w:r>
        <w:r w:rsidR="00F42132">
          <w:rPr>
            <w:noProof/>
            <w:webHidden/>
          </w:rPr>
          <w:tab/>
        </w:r>
        <w:r w:rsidR="00F42132">
          <w:rPr>
            <w:noProof/>
            <w:webHidden/>
          </w:rPr>
          <w:fldChar w:fldCharType="begin"/>
        </w:r>
        <w:r w:rsidR="00F42132">
          <w:rPr>
            <w:noProof/>
            <w:webHidden/>
          </w:rPr>
          <w:instrText xml:space="preserve"> PAGEREF _Toc414268685 \h </w:instrText>
        </w:r>
        <w:r w:rsidR="00F42132">
          <w:rPr>
            <w:noProof/>
            <w:webHidden/>
          </w:rPr>
        </w:r>
        <w:r w:rsidR="00F42132">
          <w:rPr>
            <w:noProof/>
            <w:webHidden/>
          </w:rPr>
          <w:fldChar w:fldCharType="separate"/>
        </w:r>
        <w:r w:rsidR="007B6AFC">
          <w:rPr>
            <w:noProof/>
            <w:webHidden/>
          </w:rPr>
          <w:t>5</w:t>
        </w:r>
        <w:r w:rsidR="00F42132">
          <w:rPr>
            <w:noProof/>
            <w:webHidden/>
          </w:rPr>
          <w:fldChar w:fldCharType="end"/>
        </w:r>
      </w:hyperlink>
    </w:p>
    <w:p w:rsidR="00F42132" w:rsidRDefault="009C5032">
      <w:pPr>
        <w:pStyle w:val="Tabladeilustraciones"/>
        <w:tabs>
          <w:tab w:val="right" w:leader="dot" w:pos="8778"/>
        </w:tabs>
        <w:rPr>
          <w:noProof/>
        </w:rPr>
      </w:pPr>
      <w:hyperlink w:anchor="_Toc414268686" w:history="1">
        <w:r w:rsidR="00F42132" w:rsidRPr="00C64BDA">
          <w:rPr>
            <w:rStyle w:val="Hipervnculo"/>
            <w:noProof/>
          </w:rPr>
          <w:t>Figura 3. RDF 1.0 y 1.1 formatos de serialización.</w:t>
        </w:r>
        <w:r w:rsidR="00F42132">
          <w:rPr>
            <w:noProof/>
            <w:webHidden/>
          </w:rPr>
          <w:tab/>
        </w:r>
        <w:r w:rsidR="00F42132">
          <w:rPr>
            <w:noProof/>
            <w:webHidden/>
          </w:rPr>
          <w:fldChar w:fldCharType="begin"/>
        </w:r>
        <w:r w:rsidR="00F42132">
          <w:rPr>
            <w:noProof/>
            <w:webHidden/>
          </w:rPr>
          <w:instrText xml:space="preserve"> PAGEREF _Toc414268686 \h </w:instrText>
        </w:r>
        <w:r w:rsidR="00F42132">
          <w:rPr>
            <w:noProof/>
            <w:webHidden/>
          </w:rPr>
        </w:r>
        <w:r w:rsidR="00F42132">
          <w:rPr>
            <w:noProof/>
            <w:webHidden/>
          </w:rPr>
          <w:fldChar w:fldCharType="separate"/>
        </w:r>
        <w:r w:rsidR="007B6AFC">
          <w:rPr>
            <w:noProof/>
            <w:webHidden/>
          </w:rPr>
          <w:t>6</w:t>
        </w:r>
        <w:r w:rsidR="00F42132">
          <w:rPr>
            <w:noProof/>
            <w:webHidden/>
          </w:rPr>
          <w:fldChar w:fldCharType="end"/>
        </w:r>
      </w:hyperlink>
    </w:p>
    <w:p w:rsidR="00F42132" w:rsidRDefault="009C5032">
      <w:pPr>
        <w:pStyle w:val="Tabladeilustraciones"/>
        <w:tabs>
          <w:tab w:val="right" w:leader="dot" w:pos="8778"/>
        </w:tabs>
        <w:rPr>
          <w:noProof/>
        </w:rPr>
      </w:pPr>
      <w:hyperlink w:anchor="_Toc414268687" w:history="1">
        <w:r w:rsidR="00F42132" w:rsidRPr="00C64BDA">
          <w:rPr>
            <w:rStyle w:val="Hipervnculo"/>
            <w:noProof/>
          </w:rPr>
          <w:t>Figura 4: RDF con dos nodos (sujeto y objetos) y una arista (predicado). Fuente: (Cyganiak, Wood, &amp; Lanthaler, 2014)</w:t>
        </w:r>
        <w:r w:rsidR="00F42132">
          <w:rPr>
            <w:noProof/>
            <w:webHidden/>
          </w:rPr>
          <w:tab/>
        </w:r>
        <w:r w:rsidR="00F42132">
          <w:rPr>
            <w:noProof/>
            <w:webHidden/>
          </w:rPr>
          <w:fldChar w:fldCharType="begin"/>
        </w:r>
        <w:r w:rsidR="00F42132">
          <w:rPr>
            <w:noProof/>
            <w:webHidden/>
          </w:rPr>
          <w:instrText xml:space="preserve"> PAGEREF _Toc414268687 \h </w:instrText>
        </w:r>
        <w:r w:rsidR="00F42132">
          <w:rPr>
            <w:noProof/>
            <w:webHidden/>
          </w:rPr>
        </w:r>
        <w:r w:rsidR="00F42132">
          <w:rPr>
            <w:noProof/>
            <w:webHidden/>
          </w:rPr>
          <w:fldChar w:fldCharType="separate"/>
        </w:r>
        <w:r w:rsidR="007B6AFC">
          <w:rPr>
            <w:noProof/>
            <w:webHidden/>
          </w:rPr>
          <w:t>7</w:t>
        </w:r>
        <w:r w:rsidR="00F42132">
          <w:rPr>
            <w:noProof/>
            <w:webHidden/>
          </w:rPr>
          <w:fldChar w:fldCharType="end"/>
        </w:r>
      </w:hyperlink>
    </w:p>
    <w:p w:rsidR="00F42132" w:rsidRDefault="009C5032">
      <w:pPr>
        <w:pStyle w:val="Tabladeilustraciones"/>
        <w:tabs>
          <w:tab w:val="right" w:leader="dot" w:pos="8778"/>
        </w:tabs>
        <w:rPr>
          <w:noProof/>
        </w:rPr>
      </w:pPr>
      <w:hyperlink w:anchor="_Toc414268688" w:history="1">
        <w:r w:rsidR="00F42132" w:rsidRPr="00C64BDA">
          <w:rPr>
            <w:rStyle w:val="Hipervnculo"/>
            <w:noProof/>
          </w:rPr>
          <w:t>Figura 5: Representación gráfica RDF</w:t>
        </w:r>
        <w:r w:rsidR="00F42132">
          <w:rPr>
            <w:noProof/>
            <w:webHidden/>
          </w:rPr>
          <w:tab/>
        </w:r>
        <w:r w:rsidR="00F42132">
          <w:rPr>
            <w:noProof/>
            <w:webHidden/>
          </w:rPr>
          <w:fldChar w:fldCharType="begin"/>
        </w:r>
        <w:r w:rsidR="00F42132">
          <w:rPr>
            <w:noProof/>
            <w:webHidden/>
          </w:rPr>
          <w:instrText xml:space="preserve"> PAGEREF _Toc414268688 \h </w:instrText>
        </w:r>
        <w:r w:rsidR="00F42132">
          <w:rPr>
            <w:noProof/>
            <w:webHidden/>
          </w:rPr>
        </w:r>
        <w:r w:rsidR="00F42132">
          <w:rPr>
            <w:noProof/>
            <w:webHidden/>
          </w:rPr>
          <w:fldChar w:fldCharType="separate"/>
        </w:r>
        <w:r w:rsidR="007B6AFC">
          <w:rPr>
            <w:noProof/>
            <w:webHidden/>
          </w:rPr>
          <w:t>15</w:t>
        </w:r>
        <w:r w:rsidR="00F42132">
          <w:rPr>
            <w:noProof/>
            <w:webHidden/>
          </w:rPr>
          <w:fldChar w:fldCharType="end"/>
        </w:r>
      </w:hyperlink>
    </w:p>
    <w:p w:rsidR="00F42132" w:rsidRDefault="009C5032">
      <w:pPr>
        <w:pStyle w:val="Tabladeilustraciones"/>
        <w:tabs>
          <w:tab w:val="right" w:leader="dot" w:pos="8778"/>
        </w:tabs>
        <w:rPr>
          <w:noProof/>
        </w:rPr>
      </w:pPr>
      <w:hyperlink w:anchor="_Toc414268689" w:history="1">
        <w:r w:rsidR="00F42132" w:rsidRPr="00C64BDA">
          <w:rPr>
            <w:rStyle w:val="Hipervnculo"/>
            <w:noProof/>
          </w:rPr>
          <w:t>Figura 6. Arquitectura de provisión de Datos de Dbpedai.</w:t>
        </w:r>
        <w:r w:rsidR="00F42132">
          <w:rPr>
            <w:noProof/>
            <w:webHidden/>
          </w:rPr>
          <w:tab/>
        </w:r>
        <w:r w:rsidR="00F42132">
          <w:rPr>
            <w:noProof/>
            <w:webHidden/>
          </w:rPr>
          <w:fldChar w:fldCharType="begin"/>
        </w:r>
        <w:r w:rsidR="00F42132">
          <w:rPr>
            <w:noProof/>
            <w:webHidden/>
          </w:rPr>
          <w:instrText xml:space="preserve"> PAGEREF _Toc414268689 \h </w:instrText>
        </w:r>
        <w:r w:rsidR="00F42132">
          <w:rPr>
            <w:noProof/>
            <w:webHidden/>
          </w:rPr>
        </w:r>
        <w:r w:rsidR="00F42132">
          <w:rPr>
            <w:noProof/>
            <w:webHidden/>
          </w:rPr>
          <w:fldChar w:fldCharType="separate"/>
        </w:r>
        <w:r w:rsidR="007B6AFC">
          <w:rPr>
            <w:noProof/>
            <w:webHidden/>
          </w:rPr>
          <w:t>16</w:t>
        </w:r>
        <w:r w:rsidR="00F42132">
          <w:rPr>
            <w:noProof/>
            <w:webHidden/>
          </w:rPr>
          <w:fldChar w:fldCharType="end"/>
        </w:r>
      </w:hyperlink>
    </w:p>
    <w:p w:rsidR="00F42132" w:rsidRDefault="009C5032">
      <w:pPr>
        <w:pStyle w:val="Tabladeilustraciones"/>
        <w:tabs>
          <w:tab w:val="right" w:leader="dot" w:pos="8778"/>
        </w:tabs>
        <w:rPr>
          <w:noProof/>
        </w:rPr>
      </w:pPr>
      <w:hyperlink w:anchor="_Toc414268690" w:history="1">
        <w:r w:rsidR="00F42132" w:rsidRPr="00C64BDA">
          <w:rPr>
            <w:rStyle w:val="Hipervnculo"/>
            <w:noProof/>
          </w:rPr>
          <w:t>Figura 7: Ejemplo POS Tag y Chunking</w:t>
        </w:r>
        <w:r w:rsidR="00F42132">
          <w:rPr>
            <w:noProof/>
            <w:webHidden/>
          </w:rPr>
          <w:tab/>
        </w:r>
        <w:r w:rsidR="00F42132">
          <w:rPr>
            <w:noProof/>
            <w:webHidden/>
          </w:rPr>
          <w:fldChar w:fldCharType="begin"/>
        </w:r>
        <w:r w:rsidR="00F42132">
          <w:rPr>
            <w:noProof/>
            <w:webHidden/>
          </w:rPr>
          <w:instrText xml:space="preserve"> PAGEREF _Toc414268690 \h </w:instrText>
        </w:r>
        <w:r w:rsidR="00F42132">
          <w:rPr>
            <w:noProof/>
            <w:webHidden/>
          </w:rPr>
        </w:r>
        <w:r w:rsidR="00F42132">
          <w:rPr>
            <w:noProof/>
            <w:webHidden/>
          </w:rPr>
          <w:fldChar w:fldCharType="separate"/>
        </w:r>
        <w:r w:rsidR="007B6AFC">
          <w:rPr>
            <w:noProof/>
            <w:webHidden/>
          </w:rPr>
          <w:t>18</w:t>
        </w:r>
        <w:r w:rsidR="00F42132">
          <w:rPr>
            <w:noProof/>
            <w:webHidden/>
          </w:rPr>
          <w:fldChar w:fldCharType="end"/>
        </w:r>
      </w:hyperlink>
    </w:p>
    <w:p w:rsidR="00F42132" w:rsidRDefault="009C5032">
      <w:pPr>
        <w:pStyle w:val="Tabladeilustraciones"/>
        <w:tabs>
          <w:tab w:val="right" w:leader="dot" w:pos="8778"/>
        </w:tabs>
        <w:rPr>
          <w:noProof/>
        </w:rPr>
      </w:pPr>
      <w:hyperlink w:anchor="_Toc414268691" w:history="1">
        <w:r w:rsidR="00F42132" w:rsidRPr="00C64BDA">
          <w:rPr>
            <w:rStyle w:val="Hipervnculo"/>
            <w:noProof/>
          </w:rPr>
          <w:t>Figura 10. Lógica propuesta para la Aplicación</w:t>
        </w:r>
        <w:r w:rsidR="00F42132">
          <w:rPr>
            <w:noProof/>
            <w:webHidden/>
          </w:rPr>
          <w:tab/>
        </w:r>
        <w:r w:rsidR="00F42132">
          <w:rPr>
            <w:noProof/>
            <w:webHidden/>
          </w:rPr>
          <w:fldChar w:fldCharType="begin"/>
        </w:r>
        <w:r w:rsidR="00F42132">
          <w:rPr>
            <w:noProof/>
            <w:webHidden/>
          </w:rPr>
          <w:instrText xml:space="preserve"> PAGEREF _Toc414268691 \h </w:instrText>
        </w:r>
        <w:r w:rsidR="00F42132">
          <w:rPr>
            <w:noProof/>
            <w:webHidden/>
          </w:rPr>
        </w:r>
        <w:r w:rsidR="00F42132">
          <w:rPr>
            <w:noProof/>
            <w:webHidden/>
          </w:rPr>
          <w:fldChar w:fldCharType="separate"/>
        </w:r>
        <w:r w:rsidR="007B6AFC">
          <w:rPr>
            <w:noProof/>
            <w:webHidden/>
          </w:rPr>
          <w:t>30</w:t>
        </w:r>
        <w:r w:rsidR="00F42132">
          <w:rPr>
            <w:noProof/>
            <w:webHidden/>
          </w:rPr>
          <w:fldChar w:fldCharType="end"/>
        </w:r>
      </w:hyperlink>
    </w:p>
    <w:p w:rsidR="00F42132" w:rsidRDefault="009C5032">
      <w:pPr>
        <w:pStyle w:val="Tabladeilustraciones"/>
        <w:tabs>
          <w:tab w:val="right" w:leader="dot" w:pos="8778"/>
        </w:tabs>
        <w:rPr>
          <w:noProof/>
        </w:rPr>
      </w:pPr>
      <w:hyperlink w:anchor="_Toc414268692" w:history="1">
        <w:r w:rsidR="00F42132" w:rsidRPr="00C64BDA">
          <w:rPr>
            <w:rStyle w:val="Hipervnculo"/>
            <w:noProof/>
          </w:rPr>
          <w:t>Figura 8: Modelo de dominio</w:t>
        </w:r>
        <w:r w:rsidR="00F42132">
          <w:rPr>
            <w:noProof/>
            <w:webHidden/>
          </w:rPr>
          <w:tab/>
        </w:r>
        <w:r w:rsidR="00F42132">
          <w:rPr>
            <w:noProof/>
            <w:webHidden/>
          </w:rPr>
          <w:fldChar w:fldCharType="begin"/>
        </w:r>
        <w:r w:rsidR="00F42132">
          <w:rPr>
            <w:noProof/>
            <w:webHidden/>
          </w:rPr>
          <w:instrText xml:space="preserve"> PAGEREF _Toc414268692 \h </w:instrText>
        </w:r>
        <w:r w:rsidR="00F42132">
          <w:rPr>
            <w:noProof/>
            <w:webHidden/>
          </w:rPr>
        </w:r>
        <w:r w:rsidR="00F42132">
          <w:rPr>
            <w:noProof/>
            <w:webHidden/>
          </w:rPr>
          <w:fldChar w:fldCharType="separate"/>
        </w:r>
        <w:r w:rsidR="007B6AFC">
          <w:rPr>
            <w:noProof/>
            <w:webHidden/>
          </w:rPr>
          <w:t>33</w:t>
        </w:r>
        <w:r w:rsidR="00F42132">
          <w:rPr>
            <w:noProof/>
            <w:webHidden/>
          </w:rPr>
          <w:fldChar w:fldCharType="end"/>
        </w:r>
      </w:hyperlink>
    </w:p>
    <w:p w:rsidR="00F42132" w:rsidRDefault="009C5032">
      <w:pPr>
        <w:pStyle w:val="Tabladeilustraciones"/>
        <w:tabs>
          <w:tab w:val="right" w:leader="dot" w:pos="8778"/>
        </w:tabs>
        <w:rPr>
          <w:noProof/>
        </w:rPr>
      </w:pPr>
      <w:hyperlink w:anchor="_Toc414268693" w:history="1">
        <w:r w:rsidR="00F42132" w:rsidRPr="00C64BDA">
          <w:rPr>
            <w:rStyle w:val="Hipervnculo"/>
            <w:noProof/>
          </w:rPr>
          <w:t>Figura 9: Modelo de casos de uso</w:t>
        </w:r>
        <w:r w:rsidR="00F42132">
          <w:rPr>
            <w:noProof/>
            <w:webHidden/>
          </w:rPr>
          <w:tab/>
        </w:r>
        <w:r w:rsidR="00F42132">
          <w:rPr>
            <w:noProof/>
            <w:webHidden/>
          </w:rPr>
          <w:fldChar w:fldCharType="begin"/>
        </w:r>
        <w:r w:rsidR="00F42132">
          <w:rPr>
            <w:noProof/>
            <w:webHidden/>
          </w:rPr>
          <w:instrText xml:space="preserve"> PAGEREF _Toc414268693 \h </w:instrText>
        </w:r>
        <w:r w:rsidR="00F42132">
          <w:rPr>
            <w:noProof/>
            <w:webHidden/>
          </w:rPr>
        </w:r>
        <w:r w:rsidR="00F42132">
          <w:rPr>
            <w:noProof/>
            <w:webHidden/>
          </w:rPr>
          <w:fldChar w:fldCharType="separate"/>
        </w:r>
        <w:r w:rsidR="007B6AFC">
          <w:rPr>
            <w:noProof/>
            <w:webHidden/>
          </w:rPr>
          <w:t>34</w:t>
        </w:r>
        <w:r w:rsidR="00F42132">
          <w:rPr>
            <w:noProof/>
            <w:webHidden/>
          </w:rPr>
          <w:fldChar w:fldCharType="end"/>
        </w:r>
      </w:hyperlink>
    </w:p>
    <w:p w:rsidR="00F42132" w:rsidRDefault="009C5032">
      <w:pPr>
        <w:pStyle w:val="Tabladeilustraciones"/>
        <w:tabs>
          <w:tab w:val="right" w:leader="dot" w:pos="8778"/>
        </w:tabs>
        <w:rPr>
          <w:noProof/>
        </w:rPr>
      </w:pPr>
      <w:hyperlink w:anchor="_Toc414268694" w:history="1">
        <w:r w:rsidR="00F42132" w:rsidRPr="00C64BDA">
          <w:rPr>
            <w:rStyle w:val="Hipervnculo"/>
            <w:noProof/>
          </w:rPr>
          <w:t>Figura 11. Arquitectura.</w:t>
        </w:r>
        <w:r w:rsidR="00F42132">
          <w:rPr>
            <w:noProof/>
            <w:webHidden/>
          </w:rPr>
          <w:tab/>
        </w:r>
        <w:r w:rsidR="00F42132">
          <w:rPr>
            <w:noProof/>
            <w:webHidden/>
          </w:rPr>
          <w:fldChar w:fldCharType="begin"/>
        </w:r>
        <w:r w:rsidR="00F42132">
          <w:rPr>
            <w:noProof/>
            <w:webHidden/>
          </w:rPr>
          <w:instrText xml:space="preserve"> PAGEREF _Toc414268694 \h </w:instrText>
        </w:r>
        <w:r w:rsidR="00F42132">
          <w:rPr>
            <w:noProof/>
            <w:webHidden/>
          </w:rPr>
        </w:r>
        <w:r w:rsidR="00F42132">
          <w:rPr>
            <w:noProof/>
            <w:webHidden/>
          </w:rPr>
          <w:fldChar w:fldCharType="separate"/>
        </w:r>
        <w:r w:rsidR="007B6AFC">
          <w:rPr>
            <w:noProof/>
            <w:webHidden/>
          </w:rPr>
          <w:t>41</w:t>
        </w:r>
        <w:r w:rsidR="00F42132">
          <w:rPr>
            <w:noProof/>
            <w:webHidden/>
          </w:rPr>
          <w:fldChar w:fldCharType="end"/>
        </w:r>
      </w:hyperlink>
    </w:p>
    <w:p w:rsidR="00F42132" w:rsidRDefault="009C5032">
      <w:pPr>
        <w:pStyle w:val="Tabladeilustraciones"/>
        <w:tabs>
          <w:tab w:val="right" w:leader="dot" w:pos="8778"/>
        </w:tabs>
        <w:rPr>
          <w:noProof/>
        </w:rPr>
      </w:pPr>
      <w:hyperlink w:anchor="_Toc414268695" w:history="1">
        <w:r w:rsidR="00F42132" w:rsidRPr="00C64BDA">
          <w:rPr>
            <w:rStyle w:val="Hipervnculo"/>
            <w:noProof/>
          </w:rPr>
          <w:t>Figura 12. Dependencia de servicios web</w:t>
        </w:r>
        <w:r w:rsidR="00F42132">
          <w:rPr>
            <w:noProof/>
            <w:webHidden/>
          </w:rPr>
          <w:tab/>
        </w:r>
        <w:r w:rsidR="00F42132">
          <w:rPr>
            <w:noProof/>
            <w:webHidden/>
          </w:rPr>
          <w:fldChar w:fldCharType="begin"/>
        </w:r>
        <w:r w:rsidR="00F42132">
          <w:rPr>
            <w:noProof/>
            <w:webHidden/>
          </w:rPr>
          <w:instrText xml:space="preserve"> PAGEREF _Toc414268695 \h </w:instrText>
        </w:r>
        <w:r w:rsidR="00F42132">
          <w:rPr>
            <w:noProof/>
            <w:webHidden/>
          </w:rPr>
        </w:r>
        <w:r w:rsidR="00F42132">
          <w:rPr>
            <w:noProof/>
            <w:webHidden/>
          </w:rPr>
          <w:fldChar w:fldCharType="separate"/>
        </w:r>
        <w:r w:rsidR="007B6AFC">
          <w:rPr>
            <w:noProof/>
            <w:webHidden/>
          </w:rPr>
          <w:t>43</w:t>
        </w:r>
        <w:r w:rsidR="00F42132">
          <w:rPr>
            <w:noProof/>
            <w:webHidden/>
          </w:rPr>
          <w:fldChar w:fldCharType="end"/>
        </w:r>
      </w:hyperlink>
    </w:p>
    <w:p w:rsidR="00F42132" w:rsidRDefault="009C5032">
      <w:pPr>
        <w:pStyle w:val="Tabladeilustraciones"/>
        <w:tabs>
          <w:tab w:val="right" w:leader="dot" w:pos="8778"/>
        </w:tabs>
        <w:rPr>
          <w:noProof/>
        </w:rPr>
      </w:pPr>
      <w:hyperlink w:anchor="_Toc414268696" w:history="1">
        <w:r w:rsidR="00F42132" w:rsidRPr="00C64BDA">
          <w:rPr>
            <w:rStyle w:val="Hipervnculo"/>
            <w:noProof/>
          </w:rPr>
          <w:t>Figura 13. Diagrama de secuencias de tokenización de sentencias</w:t>
        </w:r>
        <w:r w:rsidR="00F42132">
          <w:rPr>
            <w:noProof/>
            <w:webHidden/>
          </w:rPr>
          <w:tab/>
        </w:r>
        <w:r w:rsidR="00F42132">
          <w:rPr>
            <w:noProof/>
            <w:webHidden/>
          </w:rPr>
          <w:fldChar w:fldCharType="begin"/>
        </w:r>
        <w:r w:rsidR="00F42132">
          <w:rPr>
            <w:noProof/>
            <w:webHidden/>
          </w:rPr>
          <w:instrText xml:space="preserve"> PAGEREF _Toc414268696 \h </w:instrText>
        </w:r>
        <w:r w:rsidR="00F42132">
          <w:rPr>
            <w:noProof/>
            <w:webHidden/>
          </w:rPr>
        </w:r>
        <w:r w:rsidR="00F42132">
          <w:rPr>
            <w:noProof/>
            <w:webHidden/>
          </w:rPr>
          <w:fldChar w:fldCharType="separate"/>
        </w:r>
        <w:r w:rsidR="007B6AFC">
          <w:rPr>
            <w:noProof/>
            <w:webHidden/>
          </w:rPr>
          <w:t>44</w:t>
        </w:r>
        <w:r w:rsidR="00F42132">
          <w:rPr>
            <w:noProof/>
            <w:webHidden/>
          </w:rPr>
          <w:fldChar w:fldCharType="end"/>
        </w:r>
      </w:hyperlink>
    </w:p>
    <w:p w:rsidR="00F42132" w:rsidRDefault="009C5032">
      <w:pPr>
        <w:pStyle w:val="Tabladeilustraciones"/>
        <w:tabs>
          <w:tab w:val="right" w:leader="dot" w:pos="8778"/>
        </w:tabs>
        <w:rPr>
          <w:noProof/>
        </w:rPr>
      </w:pPr>
      <w:hyperlink w:anchor="_Toc414268697" w:history="1">
        <w:r w:rsidR="00F42132" w:rsidRPr="00C64BDA">
          <w:rPr>
            <w:rStyle w:val="Hipervnculo"/>
            <w:noProof/>
          </w:rPr>
          <w:t>Figura 14. Diagrama de secuencias de tokenización en palabras</w:t>
        </w:r>
        <w:r w:rsidR="00F42132">
          <w:rPr>
            <w:noProof/>
            <w:webHidden/>
          </w:rPr>
          <w:tab/>
        </w:r>
        <w:r w:rsidR="00F42132">
          <w:rPr>
            <w:noProof/>
            <w:webHidden/>
          </w:rPr>
          <w:fldChar w:fldCharType="begin"/>
        </w:r>
        <w:r w:rsidR="00F42132">
          <w:rPr>
            <w:noProof/>
            <w:webHidden/>
          </w:rPr>
          <w:instrText xml:space="preserve"> PAGEREF _Toc414268697 \h </w:instrText>
        </w:r>
        <w:r w:rsidR="00F42132">
          <w:rPr>
            <w:noProof/>
            <w:webHidden/>
          </w:rPr>
        </w:r>
        <w:r w:rsidR="00F42132">
          <w:rPr>
            <w:noProof/>
            <w:webHidden/>
          </w:rPr>
          <w:fldChar w:fldCharType="separate"/>
        </w:r>
        <w:r w:rsidR="007B6AFC">
          <w:rPr>
            <w:noProof/>
            <w:webHidden/>
          </w:rPr>
          <w:t>45</w:t>
        </w:r>
        <w:r w:rsidR="00F42132">
          <w:rPr>
            <w:noProof/>
            <w:webHidden/>
          </w:rPr>
          <w:fldChar w:fldCharType="end"/>
        </w:r>
      </w:hyperlink>
    </w:p>
    <w:p w:rsidR="00F42132" w:rsidRDefault="009C5032">
      <w:pPr>
        <w:pStyle w:val="Tabladeilustraciones"/>
        <w:tabs>
          <w:tab w:val="right" w:leader="dot" w:pos="8778"/>
        </w:tabs>
        <w:rPr>
          <w:noProof/>
        </w:rPr>
      </w:pPr>
      <w:hyperlink w:anchor="_Toc414268698" w:history="1">
        <w:r w:rsidR="00F42132" w:rsidRPr="00C64BDA">
          <w:rPr>
            <w:rStyle w:val="Hipervnculo"/>
            <w:noProof/>
          </w:rPr>
          <w:t>Figura 15. Diagrama de secuencias de etiquetado de palabra</w:t>
        </w:r>
        <w:r w:rsidR="00F42132">
          <w:rPr>
            <w:noProof/>
            <w:webHidden/>
          </w:rPr>
          <w:tab/>
        </w:r>
        <w:r w:rsidR="00F42132">
          <w:rPr>
            <w:noProof/>
            <w:webHidden/>
          </w:rPr>
          <w:fldChar w:fldCharType="begin"/>
        </w:r>
        <w:r w:rsidR="00F42132">
          <w:rPr>
            <w:noProof/>
            <w:webHidden/>
          </w:rPr>
          <w:instrText xml:space="preserve"> PAGEREF _Toc414268698 \h </w:instrText>
        </w:r>
        <w:r w:rsidR="00F42132">
          <w:rPr>
            <w:noProof/>
            <w:webHidden/>
          </w:rPr>
        </w:r>
        <w:r w:rsidR="00F42132">
          <w:rPr>
            <w:noProof/>
            <w:webHidden/>
          </w:rPr>
          <w:fldChar w:fldCharType="separate"/>
        </w:r>
        <w:r w:rsidR="007B6AFC">
          <w:rPr>
            <w:noProof/>
            <w:webHidden/>
          </w:rPr>
          <w:t>45</w:t>
        </w:r>
        <w:r w:rsidR="00F42132">
          <w:rPr>
            <w:noProof/>
            <w:webHidden/>
          </w:rPr>
          <w:fldChar w:fldCharType="end"/>
        </w:r>
      </w:hyperlink>
    </w:p>
    <w:p w:rsidR="00F42132" w:rsidRDefault="009C5032">
      <w:pPr>
        <w:pStyle w:val="Tabladeilustraciones"/>
        <w:tabs>
          <w:tab w:val="right" w:leader="dot" w:pos="8778"/>
        </w:tabs>
        <w:rPr>
          <w:noProof/>
        </w:rPr>
      </w:pPr>
      <w:hyperlink w:anchor="_Toc414268699" w:history="1">
        <w:r w:rsidR="00F42132" w:rsidRPr="00C64BDA">
          <w:rPr>
            <w:rStyle w:val="Hipervnculo"/>
            <w:noProof/>
          </w:rPr>
          <w:t>Figura 16. Diagrama de secuencias de extracción</w:t>
        </w:r>
        <w:r w:rsidR="00F42132">
          <w:rPr>
            <w:noProof/>
            <w:webHidden/>
          </w:rPr>
          <w:tab/>
        </w:r>
        <w:r w:rsidR="00F42132">
          <w:rPr>
            <w:noProof/>
            <w:webHidden/>
          </w:rPr>
          <w:fldChar w:fldCharType="begin"/>
        </w:r>
        <w:r w:rsidR="00F42132">
          <w:rPr>
            <w:noProof/>
            <w:webHidden/>
          </w:rPr>
          <w:instrText xml:space="preserve"> PAGEREF _Toc414268699 \h </w:instrText>
        </w:r>
        <w:r w:rsidR="00F42132">
          <w:rPr>
            <w:noProof/>
            <w:webHidden/>
          </w:rPr>
        </w:r>
        <w:r w:rsidR="00F42132">
          <w:rPr>
            <w:noProof/>
            <w:webHidden/>
          </w:rPr>
          <w:fldChar w:fldCharType="separate"/>
        </w:r>
        <w:r w:rsidR="007B6AFC">
          <w:rPr>
            <w:noProof/>
            <w:webHidden/>
          </w:rPr>
          <w:t>46</w:t>
        </w:r>
        <w:r w:rsidR="00F42132">
          <w:rPr>
            <w:noProof/>
            <w:webHidden/>
          </w:rPr>
          <w:fldChar w:fldCharType="end"/>
        </w:r>
      </w:hyperlink>
    </w:p>
    <w:p w:rsidR="00F42132" w:rsidRDefault="009C5032">
      <w:pPr>
        <w:pStyle w:val="Tabladeilustraciones"/>
        <w:tabs>
          <w:tab w:val="right" w:leader="dot" w:pos="8778"/>
        </w:tabs>
        <w:rPr>
          <w:noProof/>
        </w:rPr>
      </w:pPr>
      <w:hyperlink w:anchor="_Toc414268700" w:history="1">
        <w:r w:rsidR="00F42132" w:rsidRPr="00C64BDA">
          <w:rPr>
            <w:rStyle w:val="Hipervnculo"/>
            <w:noProof/>
          </w:rPr>
          <w:t>Figura 17. Diagrama de secuencia de desambiguación y enlace</w:t>
        </w:r>
        <w:r w:rsidR="00F42132">
          <w:rPr>
            <w:noProof/>
            <w:webHidden/>
          </w:rPr>
          <w:tab/>
        </w:r>
        <w:r w:rsidR="00F42132">
          <w:rPr>
            <w:noProof/>
            <w:webHidden/>
          </w:rPr>
          <w:fldChar w:fldCharType="begin"/>
        </w:r>
        <w:r w:rsidR="00F42132">
          <w:rPr>
            <w:noProof/>
            <w:webHidden/>
          </w:rPr>
          <w:instrText xml:space="preserve"> PAGEREF _Toc414268700 \h </w:instrText>
        </w:r>
        <w:r w:rsidR="00F42132">
          <w:rPr>
            <w:noProof/>
            <w:webHidden/>
          </w:rPr>
        </w:r>
        <w:r w:rsidR="00F42132">
          <w:rPr>
            <w:noProof/>
            <w:webHidden/>
          </w:rPr>
          <w:fldChar w:fldCharType="separate"/>
        </w:r>
        <w:r w:rsidR="007B6AFC">
          <w:rPr>
            <w:noProof/>
            <w:webHidden/>
          </w:rPr>
          <w:t>46</w:t>
        </w:r>
        <w:r w:rsidR="00F42132">
          <w:rPr>
            <w:noProof/>
            <w:webHidden/>
          </w:rPr>
          <w:fldChar w:fldCharType="end"/>
        </w:r>
      </w:hyperlink>
    </w:p>
    <w:p w:rsidR="00F42132" w:rsidRDefault="009C5032">
      <w:pPr>
        <w:pStyle w:val="Tabladeilustraciones"/>
        <w:tabs>
          <w:tab w:val="right" w:leader="dot" w:pos="8778"/>
        </w:tabs>
        <w:rPr>
          <w:noProof/>
        </w:rPr>
      </w:pPr>
      <w:hyperlink w:anchor="_Toc414268701" w:history="1">
        <w:r w:rsidR="00F42132" w:rsidRPr="00C64BDA">
          <w:rPr>
            <w:rStyle w:val="Hipervnculo"/>
            <w:noProof/>
          </w:rPr>
          <w:t>Figura 18. Captura de consulta de recursos de DBpedia</w:t>
        </w:r>
        <w:r w:rsidR="00F42132">
          <w:rPr>
            <w:noProof/>
            <w:webHidden/>
          </w:rPr>
          <w:tab/>
        </w:r>
        <w:r w:rsidR="00F42132">
          <w:rPr>
            <w:noProof/>
            <w:webHidden/>
          </w:rPr>
          <w:fldChar w:fldCharType="begin"/>
        </w:r>
        <w:r w:rsidR="00F42132">
          <w:rPr>
            <w:noProof/>
            <w:webHidden/>
          </w:rPr>
          <w:instrText xml:space="preserve"> PAGEREF _Toc414268701 \h </w:instrText>
        </w:r>
        <w:r w:rsidR="00F42132">
          <w:rPr>
            <w:noProof/>
            <w:webHidden/>
          </w:rPr>
        </w:r>
        <w:r w:rsidR="00F42132">
          <w:rPr>
            <w:noProof/>
            <w:webHidden/>
          </w:rPr>
          <w:fldChar w:fldCharType="separate"/>
        </w:r>
        <w:r w:rsidR="007B6AFC">
          <w:rPr>
            <w:noProof/>
            <w:webHidden/>
          </w:rPr>
          <w:t>47</w:t>
        </w:r>
        <w:r w:rsidR="00F42132">
          <w:rPr>
            <w:noProof/>
            <w:webHidden/>
          </w:rPr>
          <w:fldChar w:fldCharType="end"/>
        </w:r>
      </w:hyperlink>
    </w:p>
    <w:p w:rsidR="00F42132" w:rsidRDefault="009C5032">
      <w:pPr>
        <w:pStyle w:val="Tabladeilustraciones"/>
        <w:tabs>
          <w:tab w:val="right" w:leader="dot" w:pos="8778"/>
        </w:tabs>
        <w:rPr>
          <w:noProof/>
        </w:rPr>
      </w:pPr>
      <w:hyperlink w:anchor="_Toc414268702" w:history="1">
        <w:r w:rsidR="00F42132" w:rsidRPr="00C64BDA">
          <w:rPr>
            <w:rStyle w:val="Hipervnculo"/>
            <w:noProof/>
          </w:rPr>
          <w:t>Figura 19. Consulta de abstracts de recursos de DBpedia</w:t>
        </w:r>
        <w:r w:rsidR="00F42132">
          <w:rPr>
            <w:noProof/>
            <w:webHidden/>
          </w:rPr>
          <w:tab/>
        </w:r>
        <w:r w:rsidR="00F42132">
          <w:rPr>
            <w:noProof/>
            <w:webHidden/>
          </w:rPr>
          <w:fldChar w:fldCharType="begin"/>
        </w:r>
        <w:r w:rsidR="00F42132">
          <w:rPr>
            <w:noProof/>
            <w:webHidden/>
          </w:rPr>
          <w:instrText xml:space="preserve"> PAGEREF _Toc414268702 \h </w:instrText>
        </w:r>
        <w:r w:rsidR="00F42132">
          <w:rPr>
            <w:noProof/>
            <w:webHidden/>
          </w:rPr>
        </w:r>
        <w:r w:rsidR="00F42132">
          <w:rPr>
            <w:noProof/>
            <w:webHidden/>
          </w:rPr>
          <w:fldChar w:fldCharType="separate"/>
        </w:r>
        <w:r w:rsidR="007B6AFC">
          <w:rPr>
            <w:noProof/>
            <w:webHidden/>
          </w:rPr>
          <w:t>47</w:t>
        </w:r>
        <w:r w:rsidR="00F42132">
          <w:rPr>
            <w:noProof/>
            <w:webHidden/>
          </w:rPr>
          <w:fldChar w:fldCharType="end"/>
        </w:r>
      </w:hyperlink>
    </w:p>
    <w:p w:rsidR="00F42132" w:rsidRDefault="009C5032">
      <w:pPr>
        <w:pStyle w:val="Tabladeilustraciones"/>
        <w:tabs>
          <w:tab w:val="right" w:leader="dot" w:pos="8778"/>
        </w:tabs>
        <w:rPr>
          <w:noProof/>
        </w:rPr>
      </w:pPr>
      <w:hyperlink w:anchor="_Toc414268703" w:history="1">
        <w:r w:rsidR="00F42132" w:rsidRPr="00C64BDA">
          <w:rPr>
            <w:rStyle w:val="Hipervnculo"/>
            <w:noProof/>
          </w:rPr>
          <w:t>Figura 20. Consulta para extraer el tipo de recurso</w:t>
        </w:r>
        <w:r w:rsidR="00F42132">
          <w:rPr>
            <w:noProof/>
            <w:webHidden/>
          </w:rPr>
          <w:tab/>
        </w:r>
        <w:r w:rsidR="00F42132">
          <w:rPr>
            <w:noProof/>
            <w:webHidden/>
          </w:rPr>
          <w:fldChar w:fldCharType="begin"/>
        </w:r>
        <w:r w:rsidR="00F42132">
          <w:rPr>
            <w:noProof/>
            <w:webHidden/>
          </w:rPr>
          <w:instrText xml:space="preserve"> PAGEREF _Toc414268703 \h </w:instrText>
        </w:r>
        <w:r w:rsidR="00F42132">
          <w:rPr>
            <w:noProof/>
            <w:webHidden/>
          </w:rPr>
        </w:r>
        <w:r w:rsidR="00F42132">
          <w:rPr>
            <w:noProof/>
            <w:webHidden/>
          </w:rPr>
          <w:fldChar w:fldCharType="separate"/>
        </w:r>
        <w:r w:rsidR="007B6AFC">
          <w:rPr>
            <w:noProof/>
            <w:webHidden/>
          </w:rPr>
          <w:t>48</w:t>
        </w:r>
        <w:r w:rsidR="00F42132">
          <w:rPr>
            <w:noProof/>
            <w:webHidden/>
          </w:rPr>
          <w:fldChar w:fldCharType="end"/>
        </w:r>
      </w:hyperlink>
    </w:p>
    <w:p w:rsidR="00F42132" w:rsidRDefault="009C5032">
      <w:pPr>
        <w:pStyle w:val="Tabladeilustraciones"/>
        <w:tabs>
          <w:tab w:val="right" w:leader="dot" w:pos="8778"/>
        </w:tabs>
        <w:rPr>
          <w:noProof/>
        </w:rPr>
      </w:pPr>
      <w:hyperlink w:anchor="_Toc414268704" w:history="1">
        <w:r w:rsidR="00F42132" w:rsidRPr="00C64BDA">
          <w:rPr>
            <w:rStyle w:val="Hipervnculo"/>
            <w:noProof/>
          </w:rPr>
          <w:t>Figura 21. Resultado de servicio de tokenizacion en sentencias</w:t>
        </w:r>
        <w:r w:rsidR="00F42132">
          <w:rPr>
            <w:noProof/>
            <w:webHidden/>
          </w:rPr>
          <w:tab/>
        </w:r>
        <w:r w:rsidR="00F42132">
          <w:rPr>
            <w:noProof/>
            <w:webHidden/>
          </w:rPr>
          <w:fldChar w:fldCharType="begin"/>
        </w:r>
        <w:r w:rsidR="00F42132">
          <w:rPr>
            <w:noProof/>
            <w:webHidden/>
          </w:rPr>
          <w:instrText xml:space="preserve"> PAGEREF _Toc414268704 \h </w:instrText>
        </w:r>
        <w:r w:rsidR="00F42132">
          <w:rPr>
            <w:noProof/>
            <w:webHidden/>
          </w:rPr>
        </w:r>
        <w:r w:rsidR="00F42132">
          <w:rPr>
            <w:noProof/>
            <w:webHidden/>
          </w:rPr>
          <w:fldChar w:fldCharType="separate"/>
        </w:r>
        <w:r w:rsidR="007B6AFC">
          <w:rPr>
            <w:noProof/>
            <w:webHidden/>
          </w:rPr>
          <w:t>49</w:t>
        </w:r>
        <w:r w:rsidR="00F42132">
          <w:rPr>
            <w:noProof/>
            <w:webHidden/>
          </w:rPr>
          <w:fldChar w:fldCharType="end"/>
        </w:r>
      </w:hyperlink>
    </w:p>
    <w:p w:rsidR="00F42132" w:rsidRDefault="009C5032">
      <w:pPr>
        <w:pStyle w:val="Tabladeilustraciones"/>
        <w:tabs>
          <w:tab w:val="right" w:leader="dot" w:pos="8778"/>
        </w:tabs>
        <w:rPr>
          <w:noProof/>
        </w:rPr>
      </w:pPr>
      <w:hyperlink w:anchor="_Toc414268705" w:history="1">
        <w:r w:rsidR="00F42132" w:rsidRPr="00C64BDA">
          <w:rPr>
            <w:rStyle w:val="Hipervnculo"/>
            <w:noProof/>
          </w:rPr>
          <w:t>Figura 22. Resultado del servicio web de desambiguación y enlace</w:t>
        </w:r>
        <w:r w:rsidR="00F42132">
          <w:rPr>
            <w:noProof/>
            <w:webHidden/>
          </w:rPr>
          <w:tab/>
        </w:r>
        <w:r w:rsidR="00F42132">
          <w:rPr>
            <w:noProof/>
            <w:webHidden/>
          </w:rPr>
          <w:fldChar w:fldCharType="begin"/>
        </w:r>
        <w:r w:rsidR="00F42132">
          <w:rPr>
            <w:noProof/>
            <w:webHidden/>
          </w:rPr>
          <w:instrText xml:space="preserve"> PAGEREF _Toc414268705 \h </w:instrText>
        </w:r>
        <w:r w:rsidR="00F42132">
          <w:rPr>
            <w:noProof/>
            <w:webHidden/>
          </w:rPr>
        </w:r>
        <w:r w:rsidR="00F42132">
          <w:rPr>
            <w:noProof/>
            <w:webHidden/>
          </w:rPr>
          <w:fldChar w:fldCharType="separate"/>
        </w:r>
        <w:r w:rsidR="007B6AFC">
          <w:rPr>
            <w:noProof/>
            <w:webHidden/>
          </w:rPr>
          <w:t>49</w:t>
        </w:r>
        <w:r w:rsidR="00F42132">
          <w:rPr>
            <w:noProof/>
            <w:webHidden/>
          </w:rPr>
          <w:fldChar w:fldCharType="end"/>
        </w:r>
      </w:hyperlink>
    </w:p>
    <w:p w:rsidR="00F42132" w:rsidRDefault="009C5032">
      <w:pPr>
        <w:pStyle w:val="Tabladeilustraciones"/>
        <w:tabs>
          <w:tab w:val="right" w:leader="dot" w:pos="8778"/>
        </w:tabs>
        <w:rPr>
          <w:noProof/>
        </w:rPr>
      </w:pPr>
      <w:hyperlink w:anchor="_Toc414268706" w:history="1">
        <w:r w:rsidR="00F42132" w:rsidRPr="00C64BDA">
          <w:rPr>
            <w:rStyle w:val="Hipervnculo"/>
            <w:noProof/>
          </w:rPr>
          <w:t>Figura 23. Captura de la interfaz es su estado inicial.</w:t>
        </w:r>
        <w:r w:rsidR="00F42132">
          <w:rPr>
            <w:noProof/>
            <w:webHidden/>
          </w:rPr>
          <w:tab/>
        </w:r>
        <w:r w:rsidR="00F42132">
          <w:rPr>
            <w:noProof/>
            <w:webHidden/>
          </w:rPr>
          <w:fldChar w:fldCharType="begin"/>
        </w:r>
        <w:r w:rsidR="00F42132">
          <w:rPr>
            <w:noProof/>
            <w:webHidden/>
          </w:rPr>
          <w:instrText xml:space="preserve"> PAGEREF _Toc414268706 \h </w:instrText>
        </w:r>
        <w:r w:rsidR="00F42132">
          <w:rPr>
            <w:noProof/>
            <w:webHidden/>
          </w:rPr>
        </w:r>
        <w:r w:rsidR="00F42132">
          <w:rPr>
            <w:noProof/>
            <w:webHidden/>
          </w:rPr>
          <w:fldChar w:fldCharType="separate"/>
        </w:r>
        <w:r w:rsidR="007B6AFC">
          <w:rPr>
            <w:noProof/>
            <w:webHidden/>
          </w:rPr>
          <w:t>52</w:t>
        </w:r>
        <w:r w:rsidR="00F42132">
          <w:rPr>
            <w:noProof/>
            <w:webHidden/>
          </w:rPr>
          <w:fldChar w:fldCharType="end"/>
        </w:r>
      </w:hyperlink>
    </w:p>
    <w:p w:rsidR="00F42132" w:rsidRDefault="009C5032">
      <w:pPr>
        <w:pStyle w:val="Tabladeilustraciones"/>
        <w:tabs>
          <w:tab w:val="right" w:leader="dot" w:pos="8778"/>
        </w:tabs>
        <w:rPr>
          <w:noProof/>
        </w:rPr>
      </w:pPr>
      <w:hyperlink w:anchor="_Toc414268707" w:history="1">
        <w:r w:rsidR="00F42132" w:rsidRPr="00C64BDA">
          <w:rPr>
            <w:rStyle w:val="Hipervnculo"/>
            <w:noProof/>
          </w:rPr>
          <w:t>Figura 24. Momento previo a la selección de la funcionalidad de etiquetado</w:t>
        </w:r>
        <w:r w:rsidR="00F42132">
          <w:rPr>
            <w:noProof/>
            <w:webHidden/>
          </w:rPr>
          <w:tab/>
        </w:r>
        <w:r w:rsidR="00F42132">
          <w:rPr>
            <w:noProof/>
            <w:webHidden/>
          </w:rPr>
          <w:fldChar w:fldCharType="begin"/>
        </w:r>
        <w:r w:rsidR="00F42132">
          <w:rPr>
            <w:noProof/>
            <w:webHidden/>
          </w:rPr>
          <w:instrText xml:space="preserve"> PAGEREF _Toc414268707 \h </w:instrText>
        </w:r>
        <w:r w:rsidR="00F42132">
          <w:rPr>
            <w:noProof/>
            <w:webHidden/>
          </w:rPr>
        </w:r>
        <w:r w:rsidR="00F42132">
          <w:rPr>
            <w:noProof/>
            <w:webHidden/>
          </w:rPr>
          <w:fldChar w:fldCharType="separate"/>
        </w:r>
        <w:r w:rsidR="007B6AFC">
          <w:rPr>
            <w:noProof/>
            <w:webHidden/>
          </w:rPr>
          <w:t>52</w:t>
        </w:r>
        <w:r w:rsidR="00F42132">
          <w:rPr>
            <w:noProof/>
            <w:webHidden/>
          </w:rPr>
          <w:fldChar w:fldCharType="end"/>
        </w:r>
      </w:hyperlink>
    </w:p>
    <w:p w:rsidR="00F42132" w:rsidRDefault="009C5032">
      <w:pPr>
        <w:pStyle w:val="Tabladeilustraciones"/>
        <w:tabs>
          <w:tab w:val="right" w:leader="dot" w:pos="8778"/>
        </w:tabs>
        <w:rPr>
          <w:noProof/>
        </w:rPr>
      </w:pPr>
      <w:hyperlink w:anchor="_Toc414268708" w:history="1">
        <w:r w:rsidR="00F42132" w:rsidRPr="00C64BDA">
          <w:rPr>
            <w:rStyle w:val="Hipervnculo"/>
            <w:noProof/>
          </w:rPr>
          <w:t>Figura 25. Función etiquetado seleccionado junto a las funcionalidades dependientes</w:t>
        </w:r>
        <w:r w:rsidR="00F42132">
          <w:rPr>
            <w:noProof/>
            <w:webHidden/>
          </w:rPr>
          <w:tab/>
        </w:r>
        <w:r w:rsidR="00F42132">
          <w:rPr>
            <w:noProof/>
            <w:webHidden/>
          </w:rPr>
          <w:fldChar w:fldCharType="begin"/>
        </w:r>
        <w:r w:rsidR="00F42132">
          <w:rPr>
            <w:noProof/>
            <w:webHidden/>
          </w:rPr>
          <w:instrText xml:space="preserve"> PAGEREF _Toc414268708 \h </w:instrText>
        </w:r>
        <w:r w:rsidR="00F42132">
          <w:rPr>
            <w:noProof/>
            <w:webHidden/>
          </w:rPr>
        </w:r>
        <w:r w:rsidR="00F42132">
          <w:rPr>
            <w:noProof/>
            <w:webHidden/>
          </w:rPr>
          <w:fldChar w:fldCharType="separate"/>
        </w:r>
        <w:r w:rsidR="007B6AFC">
          <w:rPr>
            <w:noProof/>
            <w:webHidden/>
          </w:rPr>
          <w:t>53</w:t>
        </w:r>
        <w:r w:rsidR="00F42132">
          <w:rPr>
            <w:noProof/>
            <w:webHidden/>
          </w:rPr>
          <w:fldChar w:fldCharType="end"/>
        </w:r>
      </w:hyperlink>
    </w:p>
    <w:p w:rsidR="00F42132" w:rsidRDefault="009C5032">
      <w:pPr>
        <w:pStyle w:val="Tabladeilustraciones"/>
        <w:tabs>
          <w:tab w:val="right" w:leader="dot" w:pos="8778"/>
        </w:tabs>
        <w:rPr>
          <w:noProof/>
        </w:rPr>
      </w:pPr>
      <w:hyperlink w:anchor="_Toc414268709" w:history="1">
        <w:r w:rsidR="00F42132" w:rsidRPr="00C64BDA">
          <w:rPr>
            <w:rStyle w:val="Hipervnculo"/>
            <w:noProof/>
          </w:rPr>
          <w:t>Figura 26. Momento previo a la deselección  de la funcionalidad de tokenización</w:t>
        </w:r>
        <w:r w:rsidR="00F42132">
          <w:rPr>
            <w:noProof/>
            <w:webHidden/>
          </w:rPr>
          <w:tab/>
        </w:r>
        <w:r w:rsidR="00F42132">
          <w:rPr>
            <w:noProof/>
            <w:webHidden/>
          </w:rPr>
          <w:fldChar w:fldCharType="begin"/>
        </w:r>
        <w:r w:rsidR="00F42132">
          <w:rPr>
            <w:noProof/>
            <w:webHidden/>
          </w:rPr>
          <w:instrText xml:space="preserve"> PAGEREF _Toc414268709 \h </w:instrText>
        </w:r>
        <w:r w:rsidR="00F42132">
          <w:rPr>
            <w:noProof/>
            <w:webHidden/>
          </w:rPr>
        </w:r>
        <w:r w:rsidR="00F42132">
          <w:rPr>
            <w:noProof/>
            <w:webHidden/>
          </w:rPr>
          <w:fldChar w:fldCharType="separate"/>
        </w:r>
        <w:r w:rsidR="007B6AFC">
          <w:rPr>
            <w:noProof/>
            <w:webHidden/>
          </w:rPr>
          <w:t>53</w:t>
        </w:r>
        <w:r w:rsidR="00F42132">
          <w:rPr>
            <w:noProof/>
            <w:webHidden/>
          </w:rPr>
          <w:fldChar w:fldCharType="end"/>
        </w:r>
      </w:hyperlink>
    </w:p>
    <w:p w:rsidR="00F42132" w:rsidRDefault="009C5032">
      <w:pPr>
        <w:pStyle w:val="Tabladeilustraciones"/>
        <w:tabs>
          <w:tab w:val="right" w:leader="dot" w:pos="8778"/>
        </w:tabs>
        <w:rPr>
          <w:noProof/>
        </w:rPr>
      </w:pPr>
      <w:hyperlink w:anchor="_Toc414268710" w:history="1">
        <w:r w:rsidR="00F42132" w:rsidRPr="00C64BDA">
          <w:rPr>
            <w:rStyle w:val="Hipervnculo"/>
            <w:noProof/>
          </w:rPr>
          <w:t>Figura 27. Función de tokenización deseleccionada junto las funciones que depende de esta.</w:t>
        </w:r>
        <w:r w:rsidR="00F42132">
          <w:rPr>
            <w:noProof/>
            <w:webHidden/>
          </w:rPr>
          <w:tab/>
        </w:r>
        <w:r w:rsidR="00F42132">
          <w:rPr>
            <w:noProof/>
            <w:webHidden/>
          </w:rPr>
          <w:fldChar w:fldCharType="begin"/>
        </w:r>
        <w:r w:rsidR="00F42132">
          <w:rPr>
            <w:noProof/>
            <w:webHidden/>
          </w:rPr>
          <w:instrText xml:space="preserve"> PAGEREF _Toc414268710 \h </w:instrText>
        </w:r>
        <w:r w:rsidR="00F42132">
          <w:rPr>
            <w:noProof/>
            <w:webHidden/>
          </w:rPr>
        </w:r>
        <w:r w:rsidR="00F42132">
          <w:rPr>
            <w:noProof/>
            <w:webHidden/>
          </w:rPr>
          <w:fldChar w:fldCharType="separate"/>
        </w:r>
        <w:r w:rsidR="007B6AFC">
          <w:rPr>
            <w:noProof/>
            <w:webHidden/>
          </w:rPr>
          <w:t>53</w:t>
        </w:r>
        <w:r w:rsidR="00F42132">
          <w:rPr>
            <w:noProof/>
            <w:webHidden/>
          </w:rPr>
          <w:fldChar w:fldCharType="end"/>
        </w:r>
      </w:hyperlink>
    </w:p>
    <w:p w:rsidR="00F42132" w:rsidRDefault="009C5032">
      <w:pPr>
        <w:pStyle w:val="Tabladeilustraciones"/>
        <w:tabs>
          <w:tab w:val="right" w:leader="dot" w:pos="8778"/>
        </w:tabs>
        <w:rPr>
          <w:noProof/>
        </w:rPr>
      </w:pPr>
      <w:hyperlink w:anchor="_Toc414268711" w:history="1">
        <w:r w:rsidR="00F42132" w:rsidRPr="00C64BDA">
          <w:rPr>
            <w:rStyle w:val="Hipervnculo"/>
            <w:noProof/>
          </w:rPr>
          <w:t>Figura 28. resultado del procesamiento del texto</w:t>
        </w:r>
        <w:r w:rsidR="00F42132">
          <w:rPr>
            <w:noProof/>
            <w:webHidden/>
          </w:rPr>
          <w:tab/>
        </w:r>
        <w:r w:rsidR="00F42132">
          <w:rPr>
            <w:noProof/>
            <w:webHidden/>
          </w:rPr>
          <w:fldChar w:fldCharType="begin"/>
        </w:r>
        <w:r w:rsidR="00F42132">
          <w:rPr>
            <w:noProof/>
            <w:webHidden/>
          </w:rPr>
          <w:instrText xml:space="preserve"> PAGEREF _Toc414268711 \h </w:instrText>
        </w:r>
        <w:r w:rsidR="00F42132">
          <w:rPr>
            <w:noProof/>
            <w:webHidden/>
          </w:rPr>
        </w:r>
        <w:r w:rsidR="00F42132">
          <w:rPr>
            <w:noProof/>
            <w:webHidden/>
          </w:rPr>
          <w:fldChar w:fldCharType="separate"/>
        </w:r>
        <w:r w:rsidR="007B6AFC">
          <w:rPr>
            <w:noProof/>
            <w:webHidden/>
          </w:rPr>
          <w:t>54</w:t>
        </w:r>
        <w:r w:rsidR="00F42132">
          <w:rPr>
            <w:noProof/>
            <w:webHidden/>
          </w:rPr>
          <w:fldChar w:fldCharType="end"/>
        </w:r>
      </w:hyperlink>
    </w:p>
    <w:p w:rsidR="00F42132" w:rsidRDefault="009C5032">
      <w:pPr>
        <w:pStyle w:val="Tabladeilustraciones"/>
        <w:tabs>
          <w:tab w:val="right" w:leader="dot" w:pos="8778"/>
        </w:tabs>
        <w:rPr>
          <w:noProof/>
        </w:rPr>
      </w:pPr>
      <w:hyperlink w:anchor="_Toc414268712" w:history="1">
        <w:r w:rsidR="00F42132" w:rsidRPr="00C64BDA">
          <w:rPr>
            <w:rStyle w:val="Hipervnculo"/>
            <w:noProof/>
          </w:rPr>
          <w:t>Figura 29. Captura de la tabla con datos cuantitativos de los servicios invocados.</w:t>
        </w:r>
        <w:r w:rsidR="00F42132">
          <w:rPr>
            <w:noProof/>
            <w:webHidden/>
          </w:rPr>
          <w:tab/>
        </w:r>
        <w:r w:rsidR="00F42132">
          <w:rPr>
            <w:noProof/>
            <w:webHidden/>
          </w:rPr>
          <w:fldChar w:fldCharType="begin"/>
        </w:r>
        <w:r w:rsidR="00F42132">
          <w:rPr>
            <w:noProof/>
            <w:webHidden/>
          </w:rPr>
          <w:instrText xml:space="preserve"> PAGEREF _Toc414268712 \h </w:instrText>
        </w:r>
        <w:r w:rsidR="00F42132">
          <w:rPr>
            <w:noProof/>
            <w:webHidden/>
          </w:rPr>
        </w:r>
        <w:r w:rsidR="00F42132">
          <w:rPr>
            <w:noProof/>
            <w:webHidden/>
          </w:rPr>
          <w:fldChar w:fldCharType="separate"/>
        </w:r>
        <w:r w:rsidR="007B6AFC">
          <w:rPr>
            <w:noProof/>
            <w:webHidden/>
          </w:rPr>
          <w:t>54</w:t>
        </w:r>
        <w:r w:rsidR="00F42132">
          <w:rPr>
            <w:noProof/>
            <w:webHidden/>
          </w:rPr>
          <w:fldChar w:fldCharType="end"/>
        </w:r>
      </w:hyperlink>
    </w:p>
    <w:p w:rsidR="00F42132" w:rsidRDefault="009C5032">
      <w:pPr>
        <w:pStyle w:val="Tabladeilustraciones"/>
        <w:tabs>
          <w:tab w:val="right" w:leader="dot" w:pos="8778"/>
        </w:tabs>
        <w:rPr>
          <w:noProof/>
        </w:rPr>
      </w:pPr>
      <w:hyperlink w:anchor="_Toc414268713" w:history="1">
        <w:r w:rsidR="00F42132" w:rsidRPr="00C64BDA">
          <w:rPr>
            <w:rStyle w:val="Hipervnculo"/>
            <w:noProof/>
          </w:rPr>
          <w:t>Figura 30. Menú construido con todos los servicios</w:t>
        </w:r>
        <w:r w:rsidR="00F42132">
          <w:rPr>
            <w:noProof/>
            <w:webHidden/>
          </w:rPr>
          <w:tab/>
        </w:r>
        <w:r w:rsidR="00F42132">
          <w:rPr>
            <w:noProof/>
            <w:webHidden/>
          </w:rPr>
          <w:fldChar w:fldCharType="begin"/>
        </w:r>
        <w:r w:rsidR="00F42132">
          <w:rPr>
            <w:noProof/>
            <w:webHidden/>
          </w:rPr>
          <w:instrText xml:space="preserve"> PAGEREF _Toc414268713 \h </w:instrText>
        </w:r>
        <w:r w:rsidR="00F42132">
          <w:rPr>
            <w:noProof/>
            <w:webHidden/>
          </w:rPr>
        </w:r>
        <w:r w:rsidR="00F42132">
          <w:rPr>
            <w:noProof/>
            <w:webHidden/>
          </w:rPr>
          <w:fldChar w:fldCharType="separate"/>
        </w:r>
        <w:r w:rsidR="007B6AFC">
          <w:rPr>
            <w:noProof/>
            <w:webHidden/>
          </w:rPr>
          <w:t>54</w:t>
        </w:r>
        <w:r w:rsidR="00F42132">
          <w:rPr>
            <w:noProof/>
            <w:webHidden/>
          </w:rPr>
          <w:fldChar w:fldCharType="end"/>
        </w:r>
      </w:hyperlink>
    </w:p>
    <w:p w:rsidR="00F42132" w:rsidRDefault="009C5032">
      <w:pPr>
        <w:pStyle w:val="Tabladeilustraciones"/>
        <w:tabs>
          <w:tab w:val="right" w:leader="dot" w:pos="8778"/>
        </w:tabs>
        <w:rPr>
          <w:noProof/>
        </w:rPr>
      </w:pPr>
      <w:hyperlink w:anchor="_Toc414268714" w:history="1">
        <w:r w:rsidR="00F42132" w:rsidRPr="00C64BDA">
          <w:rPr>
            <w:rStyle w:val="Hipervnculo"/>
            <w:bCs/>
            <w:noProof/>
          </w:rPr>
          <w:t>Figura 31. Resultado de la función de tokenización</w:t>
        </w:r>
        <w:r w:rsidR="00F42132">
          <w:rPr>
            <w:noProof/>
            <w:webHidden/>
          </w:rPr>
          <w:tab/>
        </w:r>
        <w:r w:rsidR="00F42132">
          <w:rPr>
            <w:noProof/>
            <w:webHidden/>
          </w:rPr>
          <w:fldChar w:fldCharType="begin"/>
        </w:r>
        <w:r w:rsidR="00F42132">
          <w:rPr>
            <w:noProof/>
            <w:webHidden/>
          </w:rPr>
          <w:instrText xml:space="preserve"> PAGEREF _Toc414268714 \h </w:instrText>
        </w:r>
        <w:r w:rsidR="00F42132">
          <w:rPr>
            <w:noProof/>
            <w:webHidden/>
          </w:rPr>
        </w:r>
        <w:r w:rsidR="00F42132">
          <w:rPr>
            <w:noProof/>
            <w:webHidden/>
          </w:rPr>
          <w:fldChar w:fldCharType="separate"/>
        </w:r>
        <w:r w:rsidR="007B6AFC">
          <w:rPr>
            <w:noProof/>
            <w:webHidden/>
          </w:rPr>
          <w:t>55</w:t>
        </w:r>
        <w:r w:rsidR="00F42132">
          <w:rPr>
            <w:noProof/>
            <w:webHidden/>
          </w:rPr>
          <w:fldChar w:fldCharType="end"/>
        </w:r>
      </w:hyperlink>
    </w:p>
    <w:p w:rsidR="00F42132" w:rsidRDefault="009C5032">
      <w:pPr>
        <w:pStyle w:val="Tabladeilustraciones"/>
        <w:tabs>
          <w:tab w:val="right" w:leader="dot" w:pos="8778"/>
        </w:tabs>
        <w:rPr>
          <w:noProof/>
        </w:rPr>
      </w:pPr>
      <w:hyperlink w:anchor="_Toc414268715" w:history="1">
        <w:r w:rsidR="00F42132" w:rsidRPr="00C64BDA">
          <w:rPr>
            <w:rStyle w:val="Hipervnculo"/>
            <w:noProof/>
          </w:rPr>
          <w:t>Figura 32. Resultado de la funcionalidad de tokenización.</w:t>
        </w:r>
        <w:r w:rsidR="00F42132">
          <w:rPr>
            <w:noProof/>
            <w:webHidden/>
          </w:rPr>
          <w:tab/>
        </w:r>
        <w:r w:rsidR="00F42132">
          <w:rPr>
            <w:noProof/>
            <w:webHidden/>
          </w:rPr>
          <w:fldChar w:fldCharType="begin"/>
        </w:r>
        <w:r w:rsidR="00F42132">
          <w:rPr>
            <w:noProof/>
            <w:webHidden/>
          </w:rPr>
          <w:instrText xml:space="preserve"> PAGEREF _Toc414268715 \h </w:instrText>
        </w:r>
        <w:r w:rsidR="00F42132">
          <w:rPr>
            <w:noProof/>
            <w:webHidden/>
          </w:rPr>
        </w:r>
        <w:r w:rsidR="00F42132">
          <w:rPr>
            <w:noProof/>
            <w:webHidden/>
          </w:rPr>
          <w:fldChar w:fldCharType="separate"/>
        </w:r>
        <w:r w:rsidR="007B6AFC">
          <w:rPr>
            <w:noProof/>
            <w:webHidden/>
          </w:rPr>
          <w:t>55</w:t>
        </w:r>
        <w:r w:rsidR="00F42132">
          <w:rPr>
            <w:noProof/>
            <w:webHidden/>
          </w:rPr>
          <w:fldChar w:fldCharType="end"/>
        </w:r>
      </w:hyperlink>
    </w:p>
    <w:p w:rsidR="00F42132" w:rsidRDefault="009C5032">
      <w:pPr>
        <w:pStyle w:val="Tabladeilustraciones"/>
        <w:tabs>
          <w:tab w:val="right" w:leader="dot" w:pos="8778"/>
        </w:tabs>
        <w:rPr>
          <w:noProof/>
        </w:rPr>
      </w:pPr>
      <w:hyperlink w:anchor="_Toc414268716" w:history="1">
        <w:r w:rsidR="00F42132" w:rsidRPr="00C64BDA">
          <w:rPr>
            <w:rStyle w:val="Hipervnculo"/>
            <w:noProof/>
          </w:rPr>
          <w:t>Figura 33. Resultado  de la funcionalidad de etiquetado.</w:t>
        </w:r>
        <w:r w:rsidR="00F42132">
          <w:rPr>
            <w:noProof/>
            <w:webHidden/>
          </w:rPr>
          <w:tab/>
        </w:r>
        <w:r w:rsidR="00F42132">
          <w:rPr>
            <w:noProof/>
            <w:webHidden/>
          </w:rPr>
          <w:fldChar w:fldCharType="begin"/>
        </w:r>
        <w:r w:rsidR="00F42132">
          <w:rPr>
            <w:noProof/>
            <w:webHidden/>
          </w:rPr>
          <w:instrText xml:space="preserve"> PAGEREF _Toc414268716 \h </w:instrText>
        </w:r>
        <w:r w:rsidR="00F42132">
          <w:rPr>
            <w:noProof/>
            <w:webHidden/>
          </w:rPr>
        </w:r>
        <w:r w:rsidR="00F42132">
          <w:rPr>
            <w:noProof/>
            <w:webHidden/>
          </w:rPr>
          <w:fldChar w:fldCharType="separate"/>
        </w:r>
        <w:r w:rsidR="007B6AFC">
          <w:rPr>
            <w:noProof/>
            <w:webHidden/>
          </w:rPr>
          <w:t>56</w:t>
        </w:r>
        <w:r w:rsidR="00F42132">
          <w:rPr>
            <w:noProof/>
            <w:webHidden/>
          </w:rPr>
          <w:fldChar w:fldCharType="end"/>
        </w:r>
      </w:hyperlink>
    </w:p>
    <w:p w:rsidR="00F42132" w:rsidRDefault="009C5032">
      <w:pPr>
        <w:pStyle w:val="Tabladeilustraciones"/>
        <w:tabs>
          <w:tab w:val="right" w:leader="dot" w:pos="8778"/>
        </w:tabs>
        <w:rPr>
          <w:noProof/>
        </w:rPr>
      </w:pPr>
      <w:hyperlink w:anchor="_Toc414268717" w:history="1">
        <w:r w:rsidR="00F42132" w:rsidRPr="00C64BDA">
          <w:rPr>
            <w:rStyle w:val="Hipervnculo"/>
            <w:noProof/>
          </w:rPr>
          <w:t>Figura 34. Resultado del servicio de extracción.</w:t>
        </w:r>
        <w:r w:rsidR="00F42132">
          <w:rPr>
            <w:noProof/>
            <w:webHidden/>
          </w:rPr>
          <w:tab/>
        </w:r>
        <w:r w:rsidR="00F42132">
          <w:rPr>
            <w:noProof/>
            <w:webHidden/>
          </w:rPr>
          <w:fldChar w:fldCharType="begin"/>
        </w:r>
        <w:r w:rsidR="00F42132">
          <w:rPr>
            <w:noProof/>
            <w:webHidden/>
          </w:rPr>
          <w:instrText xml:space="preserve"> PAGEREF _Toc414268717 \h </w:instrText>
        </w:r>
        <w:r w:rsidR="00F42132">
          <w:rPr>
            <w:noProof/>
            <w:webHidden/>
          </w:rPr>
        </w:r>
        <w:r w:rsidR="00F42132">
          <w:rPr>
            <w:noProof/>
            <w:webHidden/>
          </w:rPr>
          <w:fldChar w:fldCharType="separate"/>
        </w:r>
        <w:r w:rsidR="007B6AFC">
          <w:rPr>
            <w:noProof/>
            <w:webHidden/>
          </w:rPr>
          <w:t>56</w:t>
        </w:r>
        <w:r w:rsidR="00F42132">
          <w:rPr>
            <w:noProof/>
            <w:webHidden/>
          </w:rPr>
          <w:fldChar w:fldCharType="end"/>
        </w:r>
      </w:hyperlink>
    </w:p>
    <w:p w:rsidR="00F42132" w:rsidRDefault="009C5032">
      <w:pPr>
        <w:pStyle w:val="Tabladeilustraciones"/>
        <w:tabs>
          <w:tab w:val="right" w:leader="dot" w:pos="8778"/>
        </w:tabs>
        <w:rPr>
          <w:noProof/>
        </w:rPr>
      </w:pPr>
      <w:hyperlink w:anchor="_Toc414268718" w:history="1">
        <w:r w:rsidR="00F42132" w:rsidRPr="00C64BDA">
          <w:rPr>
            <w:rStyle w:val="Hipervnculo"/>
            <w:noProof/>
          </w:rPr>
          <w:t>Figura 35. Resultado del servicio de enlace.</w:t>
        </w:r>
        <w:r w:rsidR="00F42132">
          <w:rPr>
            <w:noProof/>
            <w:webHidden/>
          </w:rPr>
          <w:tab/>
        </w:r>
        <w:r w:rsidR="00F42132">
          <w:rPr>
            <w:noProof/>
            <w:webHidden/>
          </w:rPr>
          <w:fldChar w:fldCharType="begin"/>
        </w:r>
        <w:r w:rsidR="00F42132">
          <w:rPr>
            <w:noProof/>
            <w:webHidden/>
          </w:rPr>
          <w:instrText xml:space="preserve"> PAGEREF _Toc414268718 \h </w:instrText>
        </w:r>
        <w:r w:rsidR="00F42132">
          <w:rPr>
            <w:noProof/>
            <w:webHidden/>
          </w:rPr>
        </w:r>
        <w:r w:rsidR="00F42132">
          <w:rPr>
            <w:noProof/>
            <w:webHidden/>
          </w:rPr>
          <w:fldChar w:fldCharType="separate"/>
        </w:r>
        <w:r w:rsidR="007B6AFC">
          <w:rPr>
            <w:noProof/>
            <w:webHidden/>
          </w:rPr>
          <w:t>57</w:t>
        </w:r>
        <w:r w:rsidR="00F42132">
          <w:rPr>
            <w:noProof/>
            <w:webHidden/>
          </w:rPr>
          <w:fldChar w:fldCharType="end"/>
        </w:r>
      </w:hyperlink>
    </w:p>
    <w:p w:rsidR="00F42132" w:rsidRDefault="009C5032">
      <w:pPr>
        <w:pStyle w:val="Tabladeilustraciones"/>
        <w:tabs>
          <w:tab w:val="right" w:leader="dot" w:pos="8778"/>
        </w:tabs>
        <w:rPr>
          <w:noProof/>
        </w:rPr>
      </w:pPr>
      <w:hyperlink w:anchor="_Toc414268719" w:history="1">
        <w:r w:rsidR="00F42132" w:rsidRPr="00C64BDA">
          <w:rPr>
            <w:rStyle w:val="Hipervnculo"/>
            <w:noProof/>
          </w:rPr>
          <w:t>Figura 36. Captura de la visualización del JSON.</w:t>
        </w:r>
        <w:r w:rsidR="00F42132">
          <w:rPr>
            <w:noProof/>
            <w:webHidden/>
          </w:rPr>
          <w:tab/>
        </w:r>
        <w:r w:rsidR="00F42132">
          <w:rPr>
            <w:noProof/>
            <w:webHidden/>
          </w:rPr>
          <w:fldChar w:fldCharType="begin"/>
        </w:r>
        <w:r w:rsidR="00F42132">
          <w:rPr>
            <w:noProof/>
            <w:webHidden/>
          </w:rPr>
          <w:instrText xml:space="preserve"> PAGEREF _Toc414268719 \h </w:instrText>
        </w:r>
        <w:r w:rsidR="00F42132">
          <w:rPr>
            <w:noProof/>
            <w:webHidden/>
          </w:rPr>
        </w:r>
        <w:r w:rsidR="00F42132">
          <w:rPr>
            <w:noProof/>
            <w:webHidden/>
          </w:rPr>
          <w:fldChar w:fldCharType="separate"/>
        </w:r>
        <w:r w:rsidR="007B6AFC">
          <w:rPr>
            <w:noProof/>
            <w:webHidden/>
          </w:rPr>
          <w:t>57</w:t>
        </w:r>
        <w:r w:rsidR="00F42132">
          <w:rPr>
            <w:noProof/>
            <w:webHidden/>
          </w:rPr>
          <w:fldChar w:fldCharType="end"/>
        </w:r>
      </w:hyperlink>
    </w:p>
    <w:p w:rsidR="00F42132" w:rsidRDefault="009C5032">
      <w:pPr>
        <w:pStyle w:val="Tabladeilustraciones"/>
        <w:tabs>
          <w:tab w:val="right" w:leader="dot" w:pos="8778"/>
        </w:tabs>
        <w:rPr>
          <w:noProof/>
        </w:rPr>
      </w:pPr>
      <w:hyperlink w:anchor="_Toc414268720" w:history="1">
        <w:r w:rsidR="00F42132" w:rsidRPr="00C64BDA">
          <w:rPr>
            <w:rStyle w:val="Hipervnculo"/>
            <w:noProof/>
          </w:rPr>
          <w:t>Figura 37. Captura del resultado del servicio de etiquetado de palabra</w:t>
        </w:r>
        <w:r w:rsidR="00F42132">
          <w:rPr>
            <w:noProof/>
            <w:webHidden/>
          </w:rPr>
          <w:tab/>
        </w:r>
        <w:r w:rsidR="00F42132">
          <w:rPr>
            <w:noProof/>
            <w:webHidden/>
          </w:rPr>
          <w:fldChar w:fldCharType="begin"/>
        </w:r>
        <w:r w:rsidR="00F42132">
          <w:rPr>
            <w:noProof/>
            <w:webHidden/>
          </w:rPr>
          <w:instrText xml:space="preserve"> PAGEREF _Toc414268720 \h </w:instrText>
        </w:r>
        <w:r w:rsidR="00F42132">
          <w:rPr>
            <w:noProof/>
            <w:webHidden/>
          </w:rPr>
        </w:r>
        <w:r w:rsidR="00F42132">
          <w:rPr>
            <w:noProof/>
            <w:webHidden/>
          </w:rPr>
          <w:fldChar w:fldCharType="separate"/>
        </w:r>
        <w:r w:rsidR="007B6AFC">
          <w:rPr>
            <w:noProof/>
            <w:webHidden/>
          </w:rPr>
          <w:t>58</w:t>
        </w:r>
        <w:r w:rsidR="00F42132">
          <w:rPr>
            <w:noProof/>
            <w:webHidden/>
          </w:rPr>
          <w:fldChar w:fldCharType="end"/>
        </w:r>
      </w:hyperlink>
    </w:p>
    <w:p w:rsidR="00F42132" w:rsidRDefault="009C5032">
      <w:pPr>
        <w:pStyle w:val="Tabladeilustraciones"/>
        <w:tabs>
          <w:tab w:val="right" w:leader="dot" w:pos="8778"/>
        </w:tabs>
        <w:rPr>
          <w:noProof/>
        </w:rPr>
      </w:pPr>
      <w:hyperlink w:anchor="_Toc414268721" w:history="1">
        <w:r w:rsidR="00F42132" w:rsidRPr="00C64BDA">
          <w:rPr>
            <w:rStyle w:val="Hipervnculo"/>
            <w:noProof/>
          </w:rPr>
          <w:t>Figura 38. Tabla y menú generado de la llamada al servicio de etiquetado.</w:t>
        </w:r>
        <w:r w:rsidR="00F42132">
          <w:rPr>
            <w:noProof/>
            <w:webHidden/>
          </w:rPr>
          <w:tab/>
        </w:r>
        <w:r w:rsidR="00F42132">
          <w:rPr>
            <w:noProof/>
            <w:webHidden/>
          </w:rPr>
          <w:fldChar w:fldCharType="begin"/>
        </w:r>
        <w:r w:rsidR="00F42132">
          <w:rPr>
            <w:noProof/>
            <w:webHidden/>
          </w:rPr>
          <w:instrText xml:space="preserve"> PAGEREF _Toc414268721 \h </w:instrText>
        </w:r>
        <w:r w:rsidR="00F42132">
          <w:rPr>
            <w:noProof/>
            <w:webHidden/>
          </w:rPr>
        </w:r>
        <w:r w:rsidR="00F42132">
          <w:rPr>
            <w:noProof/>
            <w:webHidden/>
          </w:rPr>
          <w:fldChar w:fldCharType="separate"/>
        </w:r>
        <w:r w:rsidR="007B6AFC">
          <w:rPr>
            <w:noProof/>
            <w:webHidden/>
          </w:rPr>
          <w:t>58</w:t>
        </w:r>
        <w:r w:rsidR="00F42132">
          <w:rPr>
            <w:noProof/>
            <w:webHidden/>
          </w:rPr>
          <w:fldChar w:fldCharType="end"/>
        </w:r>
      </w:hyperlink>
    </w:p>
    <w:p w:rsidR="00F42132" w:rsidRDefault="009C5032">
      <w:pPr>
        <w:pStyle w:val="Tabladeilustraciones"/>
        <w:tabs>
          <w:tab w:val="right" w:leader="dot" w:pos="8778"/>
        </w:tabs>
        <w:rPr>
          <w:noProof/>
        </w:rPr>
      </w:pPr>
      <w:hyperlink w:anchor="_Toc414268722" w:history="1">
        <w:r w:rsidR="00F42132" w:rsidRPr="00C64BDA">
          <w:rPr>
            <w:rStyle w:val="Hipervnculo"/>
            <w:noProof/>
          </w:rPr>
          <w:t>Figura 39: Contraste de resultados entre servicio de extracción y elementos enlazados por servicio de desambiguación y enlace</w:t>
        </w:r>
        <w:r w:rsidR="00F42132">
          <w:rPr>
            <w:noProof/>
            <w:webHidden/>
          </w:rPr>
          <w:tab/>
        </w:r>
        <w:r w:rsidR="00F42132">
          <w:rPr>
            <w:noProof/>
            <w:webHidden/>
          </w:rPr>
          <w:fldChar w:fldCharType="begin"/>
        </w:r>
        <w:r w:rsidR="00F42132">
          <w:rPr>
            <w:noProof/>
            <w:webHidden/>
          </w:rPr>
          <w:instrText xml:space="preserve"> PAGEREF _Toc414268722 \h </w:instrText>
        </w:r>
        <w:r w:rsidR="00F42132">
          <w:rPr>
            <w:noProof/>
            <w:webHidden/>
          </w:rPr>
        </w:r>
        <w:r w:rsidR="00F42132">
          <w:rPr>
            <w:noProof/>
            <w:webHidden/>
          </w:rPr>
          <w:fldChar w:fldCharType="separate"/>
        </w:r>
        <w:r w:rsidR="007B6AFC">
          <w:rPr>
            <w:noProof/>
            <w:webHidden/>
          </w:rPr>
          <w:t>64</w:t>
        </w:r>
        <w:r w:rsidR="00F42132">
          <w:rPr>
            <w:noProof/>
            <w:webHidden/>
          </w:rPr>
          <w:fldChar w:fldCharType="end"/>
        </w:r>
      </w:hyperlink>
    </w:p>
    <w:p w:rsidR="00F42132" w:rsidRDefault="009C5032">
      <w:pPr>
        <w:pStyle w:val="Tabladeilustraciones"/>
        <w:tabs>
          <w:tab w:val="right" w:leader="dot" w:pos="8778"/>
        </w:tabs>
        <w:rPr>
          <w:noProof/>
        </w:rPr>
      </w:pPr>
      <w:hyperlink w:anchor="_Toc414268723" w:history="1">
        <w:r w:rsidR="00F42132" w:rsidRPr="00C64BDA">
          <w:rPr>
            <w:rStyle w:val="Hipervnculo"/>
            <w:noProof/>
          </w:rPr>
          <w:t>Figura 40: Representación porcentual de entidades enlazadas</w:t>
        </w:r>
        <w:r w:rsidR="00F42132">
          <w:rPr>
            <w:noProof/>
            <w:webHidden/>
          </w:rPr>
          <w:tab/>
        </w:r>
        <w:r w:rsidR="00F42132">
          <w:rPr>
            <w:noProof/>
            <w:webHidden/>
          </w:rPr>
          <w:fldChar w:fldCharType="begin"/>
        </w:r>
        <w:r w:rsidR="00F42132">
          <w:rPr>
            <w:noProof/>
            <w:webHidden/>
          </w:rPr>
          <w:instrText xml:space="preserve"> PAGEREF _Toc414268723 \h </w:instrText>
        </w:r>
        <w:r w:rsidR="00F42132">
          <w:rPr>
            <w:noProof/>
            <w:webHidden/>
          </w:rPr>
        </w:r>
        <w:r w:rsidR="00F42132">
          <w:rPr>
            <w:noProof/>
            <w:webHidden/>
          </w:rPr>
          <w:fldChar w:fldCharType="separate"/>
        </w:r>
        <w:r w:rsidR="007B6AFC">
          <w:rPr>
            <w:noProof/>
            <w:webHidden/>
          </w:rPr>
          <w:t>65</w:t>
        </w:r>
        <w:r w:rsidR="00F42132">
          <w:rPr>
            <w:noProof/>
            <w:webHidden/>
          </w:rPr>
          <w:fldChar w:fldCharType="end"/>
        </w:r>
      </w:hyperlink>
    </w:p>
    <w:p w:rsidR="00F42132" w:rsidRDefault="009C5032">
      <w:pPr>
        <w:pStyle w:val="Tabladeilustraciones"/>
        <w:tabs>
          <w:tab w:val="right" w:leader="dot" w:pos="8778"/>
        </w:tabs>
        <w:rPr>
          <w:noProof/>
        </w:rPr>
      </w:pPr>
      <w:hyperlink w:anchor="_Toc414268724" w:history="1">
        <w:r w:rsidR="00F42132" w:rsidRPr="00C64BDA">
          <w:rPr>
            <w:rStyle w:val="Hipervnculo"/>
            <w:noProof/>
          </w:rPr>
          <w:t>Figura 41: representación porcentual de keywords compuestas enlazadas</w:t>
        </w:r>
        <w:r w:rsidR="00F42132">
          <w:rPr>
            <w:noProof/>
            <w:webHidden/>
          </w:rPr>
          <w:tab/>
        </w:r>
        <w:r w:rsidR="00F42132">
          <w:rPr>
            <w:noProof/>
            <w:webHidden/>
          </w:rPr>
          <w:fldChar w:fldCharType="begin"/>
        </w:r>
        <w:r w:rsidR="00F42132">
          <w:rPr>
            <w:noProof/>
            <w:webHidden/>
          </w:rPr>
          <w:instrText xml:space="preserve"> PAGEREF _Toc414268724 \h </w:instrText>
        </w:r>
        <w:r w:rsidR="00F42132">
          <w:rPr>
            <w:noProof/>
            <w:webHidden/>
          </w:rPr>
        </w:r>
        <w:r w:rsidR="00F42132">
          <w:rPr>
            <w:noProof/>
            <w:webHidden/>
          </w:rPr>
          <w:fldChar w:fldCharType="separate"/>
        </w:r>
        <w:r w:rsidR="007B6AFC">
          <w:rPr>
            <w:noProof/>
            <w:webHidden/>
          </w:rPr>
          <w:t>66</w:t>
        </w:r>
        <w:r w:rsidR="00F42132">
          <w:rPr>
            <w:noProof/>
            <w:webHidden/>
          </w:rPr>
          <w:fldChar w:fldCharType="end"/>
        </w:r>
      </w:hyperlink>
    </w:p>
    <w:p w:rsidR="00F42132" w:rsidRDefault="009C5032">
      <w:pPr>
        <w:pStyle w:val="Tabladeilustraciones"/>
        <w:tabs>
          <w:tab w:val="right" w:leader="dot" w:pos="8778"/>
        </w:tabs>
        <w:rPr>
          <w:noProof/>
        </w:rPr>
      </w:pPr>
      <w:hyperlink w:anchor="_Toc414268725" w:history="1">
        <w:r w:rsidR="00F42132" w:rsidRPr="00C64BDA">
          <w:rPr>
            <w:rStyle w:val="Hipervnculo"/>
            <w:noProof/>
          </w:rPr>
          <w:t>Figura 42: porcentajes de enlaces de keywords simples.</w:t>
        </w:r>
        <w:r w:rsidR="00F42132">
          <w:rPr>
            <w:noProof/>
            <w:webHidden/>
          </w:rPr>
          <w:tab/>
        </w:r>
        <w:r w:rsidR="00F42132">
          <w:rPr>
            <w:noProof/>
            <w:webHidden/>
          </w:rPr>
          <w:fldChar w:fldCharType="begin"/>
        </w:r>
        <w:r w:rsidR="00F42132">
          <w:rPr>
            <w:noProof/>
            <w:webHidden/>
          </w:rPr>
          <w:instrText xml:space="preserve"> PAGEREF _Toc414268725 \h </w:instrText>
        </w:r>
        <w:r w:rsidR="00F42132">
          <w:rPr>
            <w:noProof/>
            <w:webHidden/>
          </w:rPr>
        </w:r>
        <w:r w:rsidR="00F42132">
          <w:rPr>
            <w:noProof/>
            <w:webHidden/>
          </w:rPr>
          <w:fldChar w:fldCharType="separate"/>
        </w:r>
        <w:r w:rsidR="007B6AFC">
          <w:rPr>
            <w:noProof/>
            <w:webHidden/>
          </w:rPr>
          <w:t>67</w:t>
        </w:r>
        <w:r w:rsidR="00F42132">
          <w:rPr>
            <w:noProof/>
            <w:webHidden/>
          </w:rPr>
          <w:fldChar w:fldCharType="end"/>
        </w:r>
      </w:hyperlink>
    </w:p>
    <w:p w:rsidR="00F42132" w:rsidRDefault="009C5032">
      <w:pPr>
        <w:pStyle w:val="Tabladeilustraciones"/>
        <w:tabs>
          <w:tab w:val="right" w:leader="dot" w:pos="8778"/>
        </w:tabs>
        <w:rPr>
          <w:noProof/>
        </w:rPr>
      </w:pPr>
      <w:hyperlink w:anchor="_Toc414268726" w:history="1">
        <w:r w:rsidR="00F42132" w:rsidRPr="00C64BDA">
          <w:rPr>
            <w:rStyle w:val="Hipervnculo"/>
            <w:noProof/>
          </w:rPr>
          <w:t>Figura 43: Entidades, keywords compuestas y simples, resultados de los servicio de extracción y desambiguación/enlace</w:t>
        </w:r>
        <w:r w:rsidR="00F42132">
          <w:rPr>
            <w:noProof/>
            <w:webHidden/>
          </w:rPr>
          <w:tab/>
        </w:r>
        <w:r w:rsidR="00F42132">
          <w:rPr>
            <w:noProof/>
            <w:webHidden/>
          </w:rPr>
          <w:fldChar w:fldCharType="begin"/>
        </w:r>
        <w:r w:rsidR="00F42132">
          <w:rPr>
            <w:noProof/>
            <w:webHidden/>
          </w:rPr>
          <w:instrText xml:space="preserve"> PAGEREF _Toc414268726 \h </w:instrText>
        </w:r>
        <w:r w:rsidR="00F42132">
          <w:rPr>
            <w:noProof/>
            <w:webHidden/>
          </w:rPr>
        </w:r>
        <w:r w:rsidR="00F42132">
          <w:rPr>
            <w:noProof/>
            <w:webHidden/>
          </w:rPr>
          <w:fldChar w:fldCharType="separate"/>
        </w:r>
        <w:r w:rsidR="007B6AFC">
          <w:rPr>
            <w:noProof/>
            <w:webHidden/>
          </w:rPr>
          <w:t>68</w:t>
        </w:r>
        <w:r w:rsidR="00F42132">
          <w:rPr>
            <w:noProof/>
            <w:webHidden/>
          </w:rPr>
          <w:fldChar w:fldCharType="end"/>
        </w:r>
      </w:hyperlink>
    </w:p>
    <w:p w:rsidR="00F42132" w:rsidRDefault="009C5032">
      <w:pPr>
        <w:pStyle w:val="Tabladeilustraciones"/>
        <w:tabs>
          <w:tab w:val="right" w:leader="dot" w:pos="8778"/>
        </w:tabs>
        <w:rPr>
          <w:noProof/>
        </w:rPr>
      </w:pPr>
      <w:hyperlink w:anchor="_Toc414268727" w:history="1">
        <w:r w:rsidR="00F42132" w:rsidRPr="00C64BDA">
          <w:rPr>
            <w:rStyle w:val="Hipervnculo"/>
            <w:noProof/>
          </w:rPr>
          <w:t>Figura 44: Entidades enlazadas y no enlazadas.</w:t>
        </w:r>
        <w:r w:rsidR="00F42132">
          <w:rPr>
            <w:noProof/>
            <w:webHidden/>
          </w:rPr>
          <w:tab/>
        </w:r>
        <w:r w:rsidR="00F42132">
          <w:rPr>
            <w:noProof/>
            <w:webHidden/>
          </w:rPr>
          <w:fldChar w:fldCharType="begin"/>
        </w:r>
        <w:r w:rsidR="00F42132">
          <w:rPr>
            <w:noProof/>
            <w:webHidden/>
          </w:rPr>
          <w:instrText xml:space="preserve"> PAGEREF _Toc414268727 \h </w:instrText>
        </w:r>
        <w:r w:rsidR="00F42132">
          <w:rPr>
            <w:noProof/>
            <w:webHidden/>
          </w:rPr>
        </w:r>
        <w:r w:rsidR="00F42132">
          <w:rPr>
            <w:noProof/>
            <w:webHidden/>
          </w:rPr>
          <w:fldChar w:fldCharType="separate"/>
        </w:r>
        <w:r w:rsidR="007B6AFC">
          <w:rPr>
            <w:noProof/>
            <w:webHidden/>
          </w:rPr>
          <w:t>70</w:t>
        </w:r>
        <w:r w:rsidR="00F42132">
          <w:rPr>
            <w:noProof/>
            <w:webHidden/>
          </w:rPr>
          <w:fldChar w:fldCharType="end"/>
        </w:r>
      </w:hyperlink>
    </w:p>
    <w:p w:rsidR="00F42132" w:rsidRDefault="009C5032">
      <w:pPr>
        <w:pStyle w:val="Tabladeilustraciones"/>
        <w:tabs>
          <w:tab w:val="right" w:leader="dot" w:pos="8778"/>
        </w:tabs>
        <w:rPr>
          <w:noProof/>
        </w:rPr>
      </w:pPr>
      <w:hyperlink w:anchor="_Toc414268728" w:history="1">
        <w:r w:rsidR="00F42132" w:rsidRPr="00C64BDA">
          <w:rPr>
            <w:rStyle w:val="Hipervnculo"/>
            <w:noProof/>
          </w:rPr>
          <w:t>Figura 45: Porcentajes de keyword compuestas enlazadas, resultado del servicio web de desambiguación y enlace</w:t>
        </w:r>
        <w:r w:rsidR="00F42132">
          <w:rPr>
            <w:noProof/>
            <w:webHidden/>
          </w:rPr>
          <w:tab/>
        </w:r>
        <w:r w:rsidR="00F42132">
          <w:rPr>
            <w:noProof/>
            <w:webHidden/>
          </w:rPr>
          <w:fldChar w:fldCharType="begin"/>
        </w:r>
        <w:r w:rsidR="00F42132">
          <w:rPr>
            <w:noProof/>
            <w:webHidden/>
          </w:rPr>
          <w:instrText xml:space="preserve"> PAGEREF _Toc414268728 \h </w:instrText>
        </w:r>
        <w:r w:rsidR="00F42132">
          <w:rPr>
            <w:noProof/>
            <w:webHidden/>
          </w:rPr>
        </w:r>
        <w:r w:rsidR="00F42132">
          <w:rPr>
            <w:noProof/>
            <w:webHidden/>
          </w:rPr>
          <w:fldChar w:fldCharType="separate"/>
        </w:r>
        <w:r w:rsidR="007B6AFC">
          <w:rPr>
            <w:noProof/>
            <w:webHidden/>
          </w:rPr>
          <w:t>71</w:t>
        </w:r>
        <w:r w:rsidR="00F42132">
          <w:rPr>
            <w:noProof/>
            <w:webHidden/>
          </w:rPr>
          <w:fldChar w:fldCharType="end"/>
        </w:r>
      </w:hyperlink>
    </w:p>
    <w:p w:rsidR="00F42132" w:rsidRDefault="009C5032">
      <w:pPr>
        <w:pStyle w:val="Tabladeilustraciones"/>
        <w:tabs>
          <w:tab w:val="right" w:leader="dot" w:pos="8778"/>
        </w:tabs>
        <w:rPr>
          <w:noProof/>
        </w:rPr>
      </w:pPr>
      <w:hyperlink w:anchor="_Toc414268729" w:history="1">
        <w:r w:rsidR="00F42132" w:rsidRPr="00C64BDA">
          <w:rPr>
            <w:rStyle w:val="Hipervnculo"/>
            <w:noProof/>
          </w:rPr>
          <w:t>Figura 46: Keywords simples enlazadas con recurso de Dbpedia</w:t>
        </w:r>
        <w:r w:rsidR="00F42132">
          <w:rPr>
            <w:noProof/>
            <w:webHidden/>
          </w:rPr>
          <w:tab/>
        </w:r>
        <w:r w:rsidR="00F42132">
          <w:rPr>
            <w:noProof/>
            <w:webHidden/>
          </w:rPr>
          <w:fldChar w:fldCharType="begin"/>
        </w:r>
        <w:r w:rsidR="00F42132">
          <w:rPr>
            <w:noProof/>
            <w:webHidden/>
          </w:rPr>
          <w:instrText xml:space="preserve"> PAGEREF _Toc414268729 \h </w:instrText>
        </w:r>
        <w:r w:rsidR="00F42132">
          <w:rPr>
            <w:noProof/>
            <w:webHidden/>
          </w:rPr>
        </w:r>
        <w:r w:rsidR="00F42132">
          <w:rPr>
            <w:noProof/>
            <w:webHidden/>
          </w:rPr>
          <w:fldChar w:fldCharType="separate"/>
        </w:r>
        <w:r w:rsidR="007B6AFC">
          <w:rPr>
            <w:noProof/>
            <w:webHidden/>
          </w:rPr>
          <w:t>74</w:t>
        </w:r>
        <w:r w:rsidR="00F42132">
          <w:rPr>
            <w:noProof/>
            <w:webHidden/>
          </w:rPr>
          <w:fldChar w:fldCharType="end"/>
        </w:r>
      </w:hyperlink>
    </w:p>
    <w:p w:rsidR="00F42132" w:rsidRDefault="009C5032">
      <w:pPr>
        <w:pStyle w:val="Tabladeilustraciones"/>
        <w:tabs>
          <w:tab w:val="right" w:leader="dot" w:pos="8778"/>
        </w:tabs>
        <w:rPr>
          <w:noProof/>
        </w:rPr>
      </w:pPr>
      <w:hyperlink w:anchor="_Toc414268730" w:history="1">
        <w:r w:rsidR="00F42132" w:rsidRPr="00C64BDA">
          <w:rPr>
            <w:rStyle w:val="Hipervnculo"/>
            <w:noProof/>
          </w:rPr>
          <w:t>Figura 47: Grafica de comparación de resultados con DBpedia Spotlight (prueba 1)</w:t>
        </w:r>
        <w:r w:rsidR="00F42132">
          <w:rPr>
            <w:noProof/>
            <w:webHidden/>
          </w:rPr>
          <w:tab/>
        </w:r>
        <w:r w:rsidR="00F42132">
          <w:rPr>
            <w:noProof/>
            <w:webHidden/>
          </w:rPr>
          <w:fldChar w:fldCharType="begin"/>
        </w:r>
        <w:r w:rsidR="00F42132">
          <w:rPr>
            <w:noProof/>
            <w:webHidden/>
          </w:rPr>
          <w:instrText xml:space="preserve"> PAGEREF _Toc414268730 \h </w:instrText>
        </w:r>
        <w:r w:rsidR="00F42132">
          <w:rPr>
            <w:noProof/>
            <w:webHidden/>
          </w:rPr>
        </w:r>
        <w:r w:rsidR="00F42132">
          <w:rPr>
            <w:noProof/>
            <w:webHidden/>
          </w:rPr>
          <w:fldChar w:fldCharType="separate"/>
        </w:r>
        <w:r w:rsidR="007B6AFC">
          <w:rPr>
            <w:noProof/>
            <w:webHidden/>
          </w:rPr>
          <w:t>79</w:t>
        </w:r>
        <w:r w:rsidR="00F42132">
          <w:rPr>
            <w:noProof/>
            <w:webHidden/>
          </w:rPr>
          <w:fldChar w:fldCharType="end"/>
        </w:r>
      </w:hyperlink>
    </w:p>
    <w:p w:rsidR="00F42132" w:rsidRDefault="009C5032">
      <w:pPr>
        <w:pStyle w:val="Tabladeilustraciones"/>
        <w:tabs>
          <w:tab w:val="right" w:leader="dot" w:pos="8778"/>
        </w:tabs>
        <w:rPr>
          <w:noProof/>
        </w:rPr>
      </w:pPr>
      <w:hyperlink w:anchor="_Toc414268731" w:history="1">
        <w:r w:rsidR="00F42132" w:rsidRPr="00C64BDA">
          <w:rPr>
            <w:rStyle w:val="Hipervnculo"/>
            <w:noProof/>
          </w:rPr>
          <w:t>Figura 48: Grafica de comparación de resultados con DBpedia Spotlight (prueba 2)</w:t>
        </w:r>
        <w:r w:rsidR="00F42132">
          <w:rPr>
            <w:noProof/>
            <w:webHidden/>
          </w:rPr>
          <w:tab/>
        </w:r>
        <w:r w:rsidR="00F42132">
          <w:rPr>
            <w:noProof/>
            <w:webHidden/>
          </w:rPr>
          <w:fldChar w:fldCharType="begin"/>
        </w:r>
        <w:r w:rsidR="00F42132">
          <w:rPr>
            <w:noProof/>
            <w:webHidden/>
          </w:rPr>
          <w:instrText xml:space="preserve"> PAGEREF _Toc414268731 \h </w:instrText>
        </w:r>
        <w:r w:rsidR="00F42132">
          <w:rPr>
            <w:noProof/>
            <w:webHidden/>
          </w:rPr>
        </w:r>
        <w:r w:rsidR="00F42132">
          <w:rPr>
            <w:noProof/>
            <w:webHidden/>
          </w:rPr>
          <w:fldChar w:fldCharType="separate"/>
        </w:r>
        <w:r w:rsidR="007B6AFC">
          <w:rPr>
            <w:noProof/>
            <w:webHidden/>
          </w:rPr>
          <w:t>80</w:t>
        </w:r>
        <w:r w:rsidR="00F42132">
          <w:rPr>
            <w:noProof/>
            <w:webHidden/>
          </w:rPr>
          <w:fldChar w:fldCharType="end"/>
        </w:r>
      </w:hyperlink>
    </w:p>
    <w:p w:rsidR="00124F45" w:rsidRPr="00E90AF9" w:rsidRDefault="00124F45" w:rsidP="001B45B4">
      <w:pPr>
        <w:pStyle w:val="TDC3"/>
        <w:tabs>
          <w:tab w:val="left" w:pos="1320"/>
          <w:tab w:val="right" w:leader="dot" w:pos="8828"/>
        </w:tabs>
        <w:spacing w:line="360" w:lineRule="auto"/>
        <w:rPr>
          <w:rFonts w:ascii="Arial" w:hAnsi="Arial" w:cs="Arial"/>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3" w:name="_Toc414268605"/>
      <w:r w:rsidRPr="00E90AF9">
        <w:rPr>
          <w:rFonts w:cs="Arial"/>
          <w:szCs w:val="22"/>
          <w:lang w:val="es-ES"/>
        </w:rPr>
        <w:lastRenderedPageBreak/>
        <w:t>Índice de tablas</w:t>
      </w:r>
      <w:bookmarkEnd w:id="3"/>
    </w:p>
    <w:p w:rsidR="00F42132" w:rsidRDefault="002D3B3F">
      <w:pPr>
        <w:pStyle w:val="Tabladeilustraciones"/>
        <w:tabs>
          <w:tab w:val="right" w:leader="dot" w:pos="8778"/>
        </w:tabs>
        <w:rPr>
          <w:noProof/>
        </w:rPr>
      </w:pPr>
      <w:r w:rsidRPr="001B45B4">
        <w:rPr>
          <w:rFonts w:ascii="Arial" w:hAnsi="Arial" w:cs="Arial"/>
        </w:rPr>
        <w:fldChar w:fldCharType="begin"/>
      </w:r>
      <w:r w:rsidRPr="001B45B4">
        <w:rPr>
          <w:rFonts w:ascii="Arial" w:hAnsi="Arial" w:cs="Arial"/>
        </w:rPr>
        <w:instrText xml:space="preserve"> TOC \h \z \c "Tabla" </w:instrText>
      </w:r>
      <w:r w:rsidRPr="001B45B4">
        <w:rPr>
          <w:rFonts w:ascii="Arial" w:hAnsi="Arial" w:cs="Arial"/>
        </w:rPr>
        <w:fldChar w:fldCharType="separate"/>
      </w:r>
      <w:hyperlink w:anchor="_Toc414268732" w:history="1">
        <w:r w:rsidR="00F42132" w:rsidRPr="007228C1">
          <w:rPr>
            <w:rStyle w:val="Hipervnculo"/>
            <w:rFonts w:ascii="Arial" w:hAnsi="Arial" w:cs="Arial"/>
            <w:noProof/>
          </w:rPr>
          <w:t>Tabla 1. Ejemplos de Prefijos de Espacios de Nombres e IRIs</w:t>
        </w:r>
        <w:r w:rsidR="00F42132">
          <w:rPr>
            <w:noProof/>
            <w:webHidden/>
          </w:rPr>
          <w:tab/>
        </w:r>
        <w:r w:rsidR="00F42132">
          <w:rPr>
            <w:noProof/>
            <w:webHidden/>
          </w:rPr>
          <w:fldChar w:fldCharType="begin"/>
        </w:r>
        <w:r w:rsidR="00F42132">
          <w:rPr>
            <w:noProof/>
            <w:webHidden/>
          </w:rPr>
          <w:instrText xml:space="preserve"> PAGEREF _Toc414268732 \h </w:instrText>
        </w:r>
        <w:r w:rsidR="00F42132">
          <w:rPr>
            <w:noProof/>
            <w:webHidden/>
          </w:rPr>
        </w:r>
        <w:r w:rsidR="00F42132">
          <w:rPr>
            <w:noProof/>
            <w:webHidden/>
          </w:rPr>
          <w:fldChar w:fldCharType="separate"/>
        </w:r>
        <w:r w:rsidR="007B6AFC">
          <w:rPr>
            <w:noProof/>
            <w:webHidden/>
          </w:rPr>
          <w:t>8</w:t>
        </w:r>
        <w:r w:rsidR="00F42132">
          <w:rPr>
            <w:noProof/>
            <w:webHidden/>
          </w:rPr>
          <w:fldChar w:fldCharType="end"/>
        </w:r>
      </w:hyperlink>
    </w:p>
    <w:p w:rsidR="00F42132" w:rsidRDefault="009C5032">
      <w:pPr>
        <w:pStyle w:val="Tabladeilustraciones"/>
        <w:tabs>
          <w:tab w:val="right" w:leader="dot" w:pos="8778"/>
        </w:tabs>
        <w:rPr>
          <w:noProof/>
        </w:rPr>
      </w:pPr>
      <w:hyperlink w:anchor="_Toc414268733" w:history="1">
        <w:r w:rsidR="00F42132" w:rsidRPr="007228C1">
          <w:rPr>
            <w:rStyle w:val="Hipervnculo"/>
            <w:noProof/>
          </w:rPr>
          <w:t>Tabla 2. Ejemplo N-triple</w:t>
        </w:r>
        <w:r w:rsidR="00F42132">
          <w:rPr>
            <w:noProof/>
            <w:webHidden/>
          </w:rPr>
          <w:tab/>
        </w:r>
        <w:r w:rsidR="00F42132">
          <w:rPr>
            <w:noProof/>
            <w:webHidden/>
          </w:rPr>
          <w:fldChar w:fldCharType="begin"/>
        </w:r>
        <w:r w:rsidR="00F42132">
          <w:rPr>
            <w:noProof/>
            <w:webHidden/>
          </w:rPr>
          <w:instrText xml:space="preserve"> PAGEREF _Toc414268733 \h </w:instrText>
        </w:r>
        <w:r w:rsidR="00F42132">
          <w:rPr>
            <w:noProof/>
            <w:webHidden/>
          </w:rPr>
        </w:r>
        <w:r w:rsidR="00F42132">
          <w:rPr>
            <w:noProof/>
            <w:webHidden/>
          </w:rPr>
          <w:fldChar w:fldCharType="separate"/>
        </w:r>
        <w:r w:rsidR="007B6AFC">
          <w:rPr>
            <w:noProof/>
            <w:webHidden/>
          </w:rPr>
          <w:t>8</w:t>
        </w:r>
        <w:r w:rsidR="00F42132">
          <w:rPr>
            <w:noProof/>
            <w:webHidden/>
          </w:rPr>
          <w:fldChar w:fldCharType="end"/>
        </w:r>
      </w:hyperlink>
    </w:p>
    <w:p w:rsidR="00F42132" w:rsidRDefault="009C5032">
      <w:pPr>
        <w:pStyle w:val="Tabladeilustraciones"/>
        <w:tabs>
          <w:tab w:val="right" w:leader="dot" w:pos="8778"/>
        </w:tabs>
        <w:rPr>
          <w:noProof/>
        </w:rPr>
      </w:pPr>
      <w:hyperlink w:anchor="_Toc414268734" w:history="1">
        <w:r w:rsidR="00F42132" w:rsidRPr="007228C1">
          <w:rPr>
            <w:rStyle w:val="Hipervnculo"/>
            <w:noProof/>
          </w:rPr>
          <w:t>Tabla 3. Ejemplo Turtle</w:t>
        </w:r>
        <w:r w:rsidR="00F42132">
          <w:rPr>
            <w:noProof/>
            <w:webHidden/>
          </w:rPr>
          <w:tab/>
        </w:r>
        <w:r w:rsidR="00F42132">
          <w:rPr>
            <w:noProof/>
            <w:webHidden/>
          </w:rPr>
          <w:fldChar w:fldCharType="begin"/>
        </w:r>
        <w:r w:rsidR="00F42132">
          <w:rPr>
            <w:noProof/>
            <w:webHidden/>
          </w:rPr>
          <w:instrText xml:space="preserve"> PAGEREF _Toc414268734 \h </w:instrText>
        </w:r>
        <w:r w:rsidR="00F42132">
          <w:rPr>
            <w:noProof/>
            <w:webHidden/>
          </w:rPr>
        </w:r>
        <w:r w:rsidR="00F42132">
          <w:rPr>
            <w:noProof/>
            <w:webHidden/>
          </w:rPr>
          <w:fldChar w:fldCharType="separate"/>
        </w:r>
        <w:r w:rsidR="007B6AFC">
          <w:rPr>
            <w:noProof/>
            <w:webHidden/>
          </w:rPr>
          <w:t>9</w:t>
        </w:r>
        <w:r w:rsidR="00F42132">
          <w:rPr>
            <w:noProof/>
            <w:webHidden/>
          </w:rPr>
          <w:fldChar w:fldCharType="end"/>
        </w:r>
      </w:hyperlink>
    </w:p>
    <w:p w:rsidR="00F42132" w:rsidRDefault="009C5032">
      <w:pPr>
        <w:pStyle w:val="Tabladeilustraciones"/>
        <w:tabs>
          <w:tab w:val="right" w:leader="dot" w:pos="8778"/>
        </w:tabs>
        <w:rPr>
          <w:noProof/>
        </w:rPr>
      </w:pPr>
      <w:hyperlink w:anchor="_Toc414268735" w:history="1">
        <w:r w:rsidR="00F42132" w:rsidRPr="007228C1">
          <w:rPr>
            <w:rStyle w:val="Hipervnculo"/>
            <w:noProof/>
          </w:rPr>
          <w:t>Tabla 4. Ejemplo TriG</w:t>
        </w:r>
        <w:r w:rsidR="00F42132">
          <w:rPr>
            <w:noProof/>
            <w:webHidden/>
          </w:rPr>
          <w:tab/>
        </w:r>
        <w:r w:rsidR="00F42132">
          <w:rPr>
            <w:noProof/>
            <w:webHidden/>
          </w:rPr>
          <w:fldChar w:fldCharType="begin"/>
        </w:r>
        <w:r w:rsidR="00F42132">
          <w:rPr>
            <w:noProof/>
            <w:webHidden/>
          </w:rPr>
          <w:instrText xml:space="preserve"> PAGEREF _Toc414268735 \h </w:instrText>
        </w:r>
        <w:r w:rsidR="00F42132">
          <w:rPr>
            <w:noProof/>
            <w:webHidden/>
          </w:rPr>
        </w:r>
        <w:r w:rsidR="00F42132">
          <w:rPr>
            <w:noProof/>
            <w:webHidden/>
          </w:rPr>
          <w:fldChar w:fldCharType="separate"/>
        </w:r>
        <w:r w:rsidR="007B6AFC">
          <w:rPr>
            <w:noProof/>
            <w:webHidden/>
          </w:rPr>
          <w:t>10</w:t>
        </w:r>
        <w:r w:rsidR="00F42132">
          <w:rPr>
            <w:noProof/>
            <w:webHidden/>
          </w:rPr>
          <w:fldChar w:fldCharType="end"/>
        </w:r>
      </w:hyperlink>
    </w:p>
    <w:p w:rsidR="00F42132" w:rsidRDefault="009C5032">
      <w:pPr>
        <w:pStyle w:val="Tabladeilustraciones"/>
        <w:tabs>
          <w:tab w:val="right" w:leader="dot" w:pos="8778"/>
        </w:tabs>
        <w:rPr>
          <w:noProof/>
        </w:rPr>
      </w:pPr>
      <w:hyperlink w:anchor="_Toc414268736" w:history="1">
        <w:r w:rsidR="00F42132" w:rsidRPr="007228C1">
          <w:rPr>
            <w:rStyle w:val="Hipervnculo"/>
            <w:noProof/>
          </w:rPr>
          <w:t>Tabla 5. Ejemplo N-Quads</w:t>
        </w:r>
        <w:r w:rsidR="00F42132">
          <w:rPr>
            <w:noProof/>
            <w:webHidden/>
          </w:rPr>
          <w:tab/>
        </w:r>
        <w:r w:rsidR="00F42132">
          <w:rPr>
            <w:noProof/>
            <w:webHidden/>
          </w:rPr>
          <w:fldChar w:fldCharType="begin"/>
        </w:r>
        <w:r w:rsidR="00F42132">
          <w:rPr>
            <w:noProof/>
            <w:webHidden/>
          </w:rPr>
          <w:instrText xml:space="preserve"> PAGEREF _Toc414268736 \h </w:instrText>
        </w:r>
        <w:r w:rsidR="00F42132">
          <w:rPr>
            <w:noProof/>
            <w:webHidden/>
          </w:rPr>
        </w:r>
        <w:r w:rsidR="00F42132">
          <w:rPr>
            <w:noProof/>
            <w:webHidden/>
          </w:rPr>
          <w:fldChar w:fldCharType="separate"/>
        </w:r>
        <w:r w:rsidR="007B6AFC">
          <w:rPr>
            <w:noProof/>
            <w:webHidden/>
          </w:rPr>
          <w:t>11</w:t>
        </w:r>
        <w:r w:rsidR="00F42132">
          <w:rPr>
            <w:noProof/>
            <w:webHidden/>
          </w:rPr>
          <w:fldChar w:fldCharType="end"/>
        </w:r>
      </w:hyperlink>
    </w:p>
    <w:p w:rsidR="00F42132" w:rsidRDefault="009C5032">
      <w:pPr>
        <w:pStyle w:val="Tabladeilustraciones"/>
        <w:tabs>
          <w:tab w:val="right" w:leader="dot" w:pos="8778"/>
        </w:tabs>
        <w:rPr>
          <w:noProof/>
        </w:rPr>
      </w:pPr>
      <w:hyperlink w:anchor="_Toc414268737" w:history="1">
        <w:r w:rsidR="00F42132" w:rsidRPr="007228C1">
          <w:rPr>
            <w:rStyle w:val="Hipervnculo"/>
            <w:noProof/>
          </w:rPr>
          <w:t>Tabla 6. Ejemplo JSON-LD</w:t>
        </w:r>
        <w:r w:rsidR="00F42132">
          <w:rPr>
            <w:noProof/>
            <w:webHidden/>
          </w:rPr>
          <w:tab/>
        </w:r>
        <w:r w:rsidR="00F42132">
          <w:rPr>
            <w:noProof/>
            <w:webHidden/>
          </w:rPr>
          <w:fldChar w:fldCharType="begin"/>
        </w:r>
        <w:r w:rsidR="00F42132">
          <w:rPr>
            <w:noProof/>
            <w:webHidden/>
          </w:rPr>
          <w:instrText xml:space="preserve"> PAGEREF _Toc414268737 \h </w:instrText>
        </w:r>
        <w:r w:rsidR="00F42132">
          <w:rPr>
            <w:noProof/>
            <w:webHidden/>
          </w:rPr>
        </w:r>
        <w:r w:rsidR="00F42132">
          <w:rPr>
            <w:noProof/>
            <w:webHidden/>
          </w:rPr>
          <w:fldChar w:fldCharType="separate"/>
        </w:r>
        <w:r w:rsidR="007B6AFC">
          <w:rPr>
            <w:noProof/>
            <w:webHidden/>
          </w:rPr>
          <w:t>11</w:t>
        </w:r>
        <w:r w:rsidR="00F42132">
          <w:rPr>
            <w:noProof/>
            <w:webHidden/>
          </w:rPr>
          <w:fldChar w:fldCharType="end"/>
        </w:r>
      </w:hyperlink>
    </w:p>
    <w:p w:rsidR="00F42132" w:rsidRDefault="009C5032">
      <w:pPr>
        <w:pStyle w:val="Tabladeilustraciones"/>
        <w:tabs>
          <w:tab w:val="right" w:leader="dot" w:pos="8778"/>
        </w:tabs>
        <w:rPr>
          <w:noProof/>
        </w:rPr>
      </w:pPr>
      <w:hyperlink w:anchor="_Toc414268738" w:history="1">
        <w:r w:rsidR="00F42132" w:rsidRPr="007228C1">
          <w:rPr>
            <w:rStyle w:val="Hipervnculo"/>
            <w:noProof/>
          </w:rPr>
          <w:t>Tabla 7. Ejemplo RDFa</w:t>
        </w:r>
        <w:r w:rsidR="00F42132">
          <w:rPr>
            <w:noProof/>
            <w:webHidden/>
          </w:rPr>
          <w:tab/>
        </w:r>
        <w:r w:rsidR="00F42132">
          <w:rPr>
            <w:noProof/>
            <w:webHidden/>
          </w:rPr>
          <w:fldChar w:fldCharType="begin"/>
        </w:r>
        <w:r w:rsidR="00F42132">
          <w:rPr>
            <w:noProof/>
            <w:webHidden/>
          </w:rPr>
          <w:instrText xml:space="preserve"> PAGEREF _Toc414268738 \h </w:instrText>
        </w:r>
        <w:r w:rsidR="00F42132">
          <w:rPr>
            <w:noProof/>
            <w:webHidden/>
          </w:rPr>
        </w:r>
        <w:r w:rsidR="00F42132">
          <w:rPr>
            <w:noProof/>
            <w:webHidden/>
          </w:rPr>
          <w:fldChar w:fldCharType="separate"/>
        </w:r>
        <w:r w:rsidR="007B6AFC">
          <w:rPr>
            <w:noProof/>
            <w:webHidden/>
          </w:rPr>
          <w:t>12</w:t>
        </w:r>
        <w:r w:rsidR="00F42132">
          <w:rPr>
            <w:noProof/>
            <w:webHidden/>
          </w:rPr>
          <w:fldChar w:fldCharType="end"/>
        </w:r>
      </w:hyperlink>
    </w:p>
    <w:p w:rsidR="00F42132" w:rsidRDefault="009C5032">
      <w:pPr>
        <w:pStyle w:val="Tabladeilustraciones"/>
        <w:tabs>
          <w:tab w:val="right" w:leader="dot" w:pos="8778"/>
        </w:tabs>
        <w:rPr>
          <w:noProof/>
        </w:rPr>
      </w:pPr>
      <w:hyperlink w:anchor="_Toc414268739" w:history="1">
        <w:r w:rsidR="00F42132" w:rsidRPr="007228C1">
          <w:rPr>
            <w:rStyle w:val="Hipervnculo"/>
            <w:noProof/>
          </w:rPr>
          <w:t>Tabla 8. Ejemplo RDF/XML</w:t>
        </w:r>
        <w:r w:rsidR="00F42132">
          <w:rPr>
            <w:noProof/>
            <w:webHidden/>
          </w:rPr>
          <w:tab/>
        </w:r>
        <w:r w:rsidR="00F42132">
          <w:rPr>
            <w:noProof/>
            <w:webHidden/>
          </w:rPr>
          <w:fldChar w:fldCharType="begin"/>
        </w:r>
        <w:r w:rsidR="00F42132">
          <w:rPr>
            <w:noProof/>
            <w:webHidden/>
          </w:rPr>
          <w:instrText xml:space="preserve"> PAGEREF _Toc414268739 \h </w:instrText>
        </w:r>
        <w:r w:rsidR="00F42132">
          <w:rPr>
            <w:noProof/>
            <w:webHidden/>
          </w:rPr>
        </w:r>
        <w:r w:rsidR="00F42132">
          <w:rPr>
            <w:noProof/>
            <w:webHidden/>
          </w:rPr>
          <w:fldChar w:fldCharType="separate"/>
        </w:r>
        <w:r w:rsidR="007B6AFC">
          <w:rPr>
            <w:noProof/>
            <w:webHidden/>
          </w:rPr>
          <w:t>13</w:t>
        </w:r>
        <w:r w:rsidR="00F42132">
          <w:rPr>
            <w:noProof/>
            <w:webHidden/>
          </w:rPr>
          <w:fldChar w:fldCharType="end"/>
        </w:r>
      </w:hyperlink>
    </w:p>
    <w:p w:rsidR="00F42132" w:rsidRDefault="009C5032">
      <w:pPr>
        <w:pStyle w:val="Tabladeilustraciones"/>
        <w:tabs>
          <w:tab w:val="right" w:leader="dot" w:pos="8778"/>
        </w:tabs>
        <w:rPr>
          <w:noProof/>
        </w:rPr>
      </w:pPr>
      <w:hyperlink w:anchor="_Toc414268740" w:history="1">
        <w:r w:rsidR="00F42132" w:rsidRPr="007228C1">
          <w:rPr>
            <w:rStyle w:val="Hipervnculo"/>
            <w:noProof/>
          </w:rPr>
          <w:t>Tabla 9. Resultado consulta SPARQL</w:t>
        </w:r>
        <w:r w:rsidR="00F42132">
          <w:rPr>
            <w:noProof/>
            <w:webHidden/>
          </w:rPr>
          <w:tab/>
        </w:r>
        <w:r w:rsidR="00F42132">
          <w:rPr>
            <w:noProof/>
            <w:webHidden/>
          </w:rPr>
          <w:fldChar w:fldCharType="begin"/>
        </w:r>
        <w:r w:rsidR="00F42132">
          <w:rPr>
            <w:noProof/>
            <w:webHidden/>
          </w:rPr>
          <w:instrText xml:space="preserve"> PAGEREF _Toc414268740 \h </w:instrText>
        </w:r>
        <w:r w:rsidR="00F42132">
          <w:rPr>
            <w:noProof/>
            <w:webHidden/>
          </w:rPr>
        </w:r>
        <w:r w:rsidR="00F42132">
          <w:rPr>
            <w:noProof/>
            <w:webHidden/>
          </w:rPr>
          <w:fldChar w:fldCharType="separate"/>
        </w:r>
        <w:r w:rsidR="007B6AFC">
          <w:rPr>
            <w:noProof/>
            <w:webHidden/>
          </w:rPr>
          <w:t>14</w:t>
        </w:r>
        <w:r w:rsidR="00F42132">
          <w:rPr>
            <w:noProof/>
            <w:webHidden/>
          </w:rPr>
          <w:fldChar w:fldCharType="end"/>
        </w:r>
      </w:hyperlink>
    </w:p>
    <w:p w:rsidR="00F42132" w:rsidRDefault="009C5032">
      <w:pPr>
        <w:pStyle w:val="Tabladeilustraciones"/>
        <w:tabs>
          <w:tab w:val="right" w:leader="dot" w:pos="8778"/>
        </w:tabs>
        <w:rPr>
          <w:noProof/>
        </w:rPr>
      </w:pPr>
      <w:hyperlink w:anchor="_Toc414268741" w:history="1">
        <w:r w:rsidR="00F42132" w:rsidRPr="007228C1">
          <w:rPr>
            <w:rStyle w:val="Hipervnculo"/>
            <w:noProof/>
          </w:rPr>
          <w:t>Tabla 10: Fases de desarrollo del proyecto</w:t>
        </w:r>
        <w:r w:rsidR="00F42132">
          <w:rPr>
            <w:noProof/>
            <w:webHidden/>
          </w:rPr>
          <w:tab/>
        </w:r>
        <w:r w:rsidR="00F42132">
          <w:rPr>
            <w:noProof/>
            <w:webHidden/>
          </w:rPr>
          <w:fldChar w:fldCharType="begin"/>
        </w:r>
        <w:r w:rsidR="00F42132">
          <w:rPr>
            <w:noProof/>
            <w:webHidden/>
          </w:rPr>
          <w:instrText xml:space="preserve"> PAGEREF _Toc414268741 \h </w:instrText>
        </w:r>
        <w:r w:rsidR="00F42132">
          <w:rPr>
            <w:noProof/>
            <w:webHidden/>
          </w:rPr>
        </w:r>
        <w:r w:rsidR="00F42132">
          <w:rPr>
            <w:noProof/>
            <w:webHidden/>
          </w:rPr>
          <w:fldChar w:fldCharType="separate"/>
        </w:r>
        <w:r w:rsidR="007B6AFC">
          <w:rPr>
            <w:noProof/>
            <w:webHidden/>
          </w:rPr>
          <w:t>30</w:t>
        </w:r>
        <w:r w:rsidR="00F42132">
          <w:rPr>
            <w:noProof/>
            <w:webHidden/>
          </w:rPr>
          <w:fldChar w:fldCharType="end"/>
        </w:r>
      </w:hyperlink>
    </w:p>
    <w:p w:rsidR="00F42132" w:rsidRDefault="009C5032">
      <w:pPr>
        <w:pStyle w:val="Tabladeilustraciones"/>
        <w:tabs>
          <w:tab w:val="right" w:leader="dot" w:pos="8778"/>
        </w:tabs>
        <w:rPr>
          <w:noProof/>
        </w:rPr>
      </w:pPr>
      <w:hyperlink w:anchor="_Toc414268742" w:history="1">
        <w:r w:rsidR="00F42132" w:rsidRPr="007228C1">
          <w:rPr>
            <w:rStyle w:val="Hipervnculo"/>
            <w:noProof/>
          </w:rPr>
          <w:t>Tabla 11: Resumen de requerimientos funcionales</w:t>
        </w:r>
        <w:r w:rsidR="00F42132">
          <w:rPr>
            <w:noProof/>
            <w:webHidden/>
          </w:rPr>
          <w:tab/>
        </w:r>
        <w:r w:rsidR="00F42132">
          <w:rPr>
            <w:noProof/>
            <w:webHidden/>
          </w:rPr>
          <w:fldChar w:fldCharType="begin"/>
        </w:r>
        <w:r w:rsidR="00F42132">
          <w:rPr>
            <w:noProof/>
            <w:webHidden/>
          </w:rPr>
          <w:instrText xml:space="preserve"> PAGEREF _Toc414268742 \h </w:instrText>
        </w:r>
        <w:r w:rsidR="00F42132">
          <w:rPr>
            <w:noProof/>
            <w:webHidden/>
          </w:rPr>
        </w:r>
        <w:r w:rsidR="00F42132">
          <w:rPr>
            <w:noProof/>
            <w:webHidden/>
          </w:rPr>
          <w:fldChar w:fldCharType="separate"/>
        </w:r>
        <w:r w:rsidR="007B6AFC">
          <w:rPr>
            <w:noProof/>
            <w:webHidden/>
          </w:rPr>
          <w:t>31</w:t>
        </w:r>
        <w:r w:rsidR="00F42132">
          <w:rPr>
            <w:noProof/>
            <w:webHidden/>
          </w:rPr>
          <w:fldChar w:fldCharType="end"/>
        </w:r>
      </w:hyperlink>
    </w:p>
    <w:p w:rsidR="00F42132" w:rsidRDefault="009C5032">
      <w:pPr>
        <w:pStyle w:val="Tabladeilustraciones"/>
        <w:tabs>
          <w:tab w:val="right" w:leader="dot" w:pos="8778"/>
        </w:tabs>
        <w:rPr>
          <w:noProof/>
        </w:rPr>
      </w:pPr>
      <w:hyperlink w:anchor="_Toc414268743" w:history="1">
        <w:r w:rsidR="00F42132" w:rsidRPr="007228C1">
          <w:rPr>
            <w:rStyle w:val="Hipervnculo"/>
            <w:noProof/>
          </w:rPr>
          <w:t>Tabla 12: Requerimiento de tokenización de sentencias</w:t>
        </w:r>
        <w:r w:rsidR="00F42132">
          <w:rPr>
            <w:noProof/>
            <w:webHidden/>
          </w:rPr>
          <w:tab/>
        </w:r>
        <w:r w:rsidR="00F42132">
          <w:rPr>
            <w:noProof/>
            <w:webHidden/>
          </w:rPr>
          <w:fldChar w:fldCharType="begin"/>
        </w:r>
        <w:r w:rsidR="00F42132">
          <w:rPr>
            <w:noProof/>
            <w:webHidden/>
          </w:rPr>
          <w:instrText xml:space="preserve"> PAGEREF _Toc414268743 \h </w:instrText>
        </w:r>
        <w:r w:rsidR="00F42132">
          <w:rPr>
            <w:noProof/>
            <w:webHidden/>
          </w:rPr>
        </w:r>
        <w:r w:rsidR="00F42132">
          <w:rPr>
            <w:noProof/>
            <w:webHidden/>
          </w:rPr>
          <w:fldChar w:fldCharType="separate"/>
        </w:r>
        <w:r w:rsidR="007B6AFC">
          <w:rPr>
            <w:noProof/>
            <w:webHidden/>
          </w:rPr>
          <w:t>35</w:t>
        </w:r>
        <w:r w:rsidR="00F42132">
          <w:rPr>
            <w:noProof/>
            <w:webHidden/>
          </w:rPr>
          <w:fldChar w:fldCharType="end"/>
        </w:r>
      </w:hyperlink>
    </w:p>
    <w:p w:rsidR="00F42132" w:rsidRDefault="009C5032">
      <w:pPr>
        <w:pStyle w:val="Tabladeilustraciones"/>
        <w:tabs>
          <w:tab w:val="right" w:leader="dot" w:pos="8778"/>
        </w:tabs>
        <w:rPr>
          <w:noProof/>
        </w:rPr>
      </w:pPr>
      <w:hyperlink w:anchor="_Toc414268744" w:history="1">
        <w:r w:rsidR="00F42132" w:rsidRPr="007228C1">
          <w:rPr>
            <w:rStyle w:val="Hipervnculo"/>
            <w:noProof/>
          </w:rPr>
          <w:t>Tabla 13. Requerimiento de tokenización en palabras</w:t>
        </w:r>
        <w:r w:rsidR="00F42132">
          <w:rPr>
            <w:noProof/>
            <w:webHidden/>
          </w:rPr>
          <w:tab/>
        </w:r>
        <w:r w:rsidR="00F42132">
          <w:rPr>
            <w:noProof/>
            <w:webHidden/>
          </w:rPr>
          <w:fldChar w:fldCharType="begin"/>
        </w:r>
        <w:r w:rsidR="00F42132">
          <w:rPr>
            <w:noProof/>
            <w:webHidden/>
          </w:rPr>
          <w:instrText xml:space="preserve"> PAGEREF _Toc414268744 \h </w:instrText>
        </w:r>
        <w:r w:rsidR="00F42132">
          <w:rPr>
            <w:noProof/>
            <w:webHidden/>
          </w:rPr>
        </w:r>
        <w:r w:rsidR="00F42132">
          <w:rPr>
            <w:noProof/>
            <w:webHidden/>
          </w:rPr>
          <w:fldChar w:fldCharType="separate"/>
        </w:r>
        <w:r w:rsidR="007B6AFC">
          <w:rPr>
            <w:noProof/>
            <w:webHidden/>
          </w:rPr>
          <w:t>36</w:t>
        </w:r>
        <w:r w:rsidR="00F42132">
          <w:rPr>
            <w:noProof/>
            <w:webHidden/>
          </w:rPr>
          <w:fldChar w:fldCharType="end"/>
        </w:r>
      </w:hyperlink>
    </w:p>
    <w:p w:rsidR="00F42132" w:rsidRDefault="009C5032">
      <w:pPr>
        <w:pStyle w:val="Tabladeilustraciones"/>
        <w:tabs>
          <w:tab w:val="right" w:leader="dot" w:pos="8778"/>
        </w:tabs>
        <w:rPr>
          <w:noProof/>
        </w:rPr>
      </w:pPr>
      <w:hyperlink w:anchor="_Toc414268745" w:history="1">
        <w:r w:rsidR="00F42132" w:rsidRPr="007228C1">
          <w:rPr>
            <w:rStyle w:val="Hipervnculo"/>
            <w:noProof/>
          </w:rPr>
          <w:t>Tabla 14: Requerimiento de etiquetado</w:t>
        </w:r>
        <w:r w:rsidR="00F42132">
          <w:rPr>
            <w:noProof/>
            <w:webHidden/>
          </w:rPr>
          <w:tab/>
        </w:r>
        <w:r w:rsidR="00F42132">
          <w:rPr>
            <w:noProof/>
            <w:webHidden/>
          </w:rPr>
          <w:fldChar w:fldCharType="begin"/>
        </w:r>
        <w:r w:rsidR="00F42132">
          <w:rPr>
            <w:noProof/>
            <w:webHidden/>
          </w:rPr>
          <w:instrText xml:space="preserve"> PAGEREF _Toc414268745 \h </w:instrText>
        </w:r>
        <w:r w:rsidR="00F42132">
          <w:rPr>
            <w:noProof/>
            <w:webHidden/>
          </w:rPr>
        </w:r>
        <w:r w:rsidR="00F42132">
          <w:rPr>
            <w:noProof/>
            <w:webHidden/>
          </w:rPr>
          <w:fldChar w:fldCharType="separate"/>
        </w:r>
        <w:r w:rsidR="007B6AFC">
          <w:rPr>
            <w:noProof/>
            <w:webHidden/>
          </w:rPr>
          <w:t>37</w:t>
        </w:r>
        <w:r w:rsidR="00F42132">
          <w:rPr>
            <w:noProof/>
            <w:webHidden/>
          </w:rPr>
          <w:fldChar w:fldCharType="end"/>
        </w:r>
      </w:hyperlink>
    </w:p>
    <w:p w:rsidR="00F42132" w:rsidRDefault="009C5032">
      <w:pPr>
        <w:pStyle w:val="Tabladeilustraciones"/>
        <w:tabs>
          <w:tab w:val="right" w:leader="dot" w:pos="8778"/>
        </w:tabs>
        <w:rPr>
          <w:noProof/>
        </w:rPr>
      </w:pPr>
      <w:hyperlink w:anchor="_Toc414268746" w:history="1">
        <w:r w:rsidR="00F42132" w:rsidRPr="007228C1">
          <w:rPr>
            <w:rStyle w:val="Hipervnculo"/>
            <w:noProof/>
          </w:rPr>
          <w:t>Tabla 15. Requerimiento de extracción de entidades.</w:t>
        </w:r>
        <w:r w:rsidR="00F42132">
          <w:rPr>
            <w:noProof/>
            <w:webHidden/>
          </w:rPr>
          <w:tab/>
        </w:r>
        <w:r w:rsidR="00F42132">
          <w:rPr>
            <w:noProof/>
            <w:webHidden/>
          </w:rPr>
          <w:fldChar w:fldCharType="begin"/>
        </w:r>
        <w:r w:rsidR="00F42132">
          <w:rPr>
            <w:noProof/>
            <w:webHidden/>
          </w:rPr>
          <w:instrText xml:space="preserve"> PAGEREF _Toc414268746 \h </w:instrText>
        </w:r>
        <w:r w:rsidR="00F42132">
          <w:rPr>
            <w:noProof/>
            <w:webHidden/>
          </w:rPr>
        </w:r>
        <w:r w:rsidR="00F42132">
          <w:rPr>
            <w:noProof/>
            <w:webHidden/>
          </w:rPr>
          <w:fldChar w:fldCharType="separate"/>
        </w:r>
        <w:r w:rsidR="007B6AFC">
          <w:rPr>
            <w:noProof/>
            <w:webHidden/>
          </w:rPr>
          <w:t>38</w:t>
        </w:r>
        <w:r w:rsidR="00F42132">
          <w:rPr>
            <w:noProof/>
            <w:webHidden/>
          </w:rPr>
          <w:fldChar w:fldCharType="end"/>
        </w:r>
      </w:hyperlink>
    </w:p>
    <w:p w:rsidR="00F42132" w:rsidRDefault="009C5032">
      <w:pPr>
        <w:pStyle w:val="Tabladeilustraciones"/>
        <w:tabs>
          <w:tab w:val="right" w:leader="dot" w:pos="8778"/>
        </w:tabs>
        <w:rPr>
          <w:noProof/>
        </w:rPr>
      </w:pPr>
      <w:hyperlink w:anchor="_Toc414268747" w:history="1">
        <w:r w:rsidR="00F42132" w:rsidRPr="007228C1">
          <w:rPr>
            <w:rStyle w:val="Hipervnculo"/>
            <w:noProof/>
          </w:rPr>
          <w:t>Tabla 16. Especificación del requerimiento de desambiguación y enlace</w:t>
        </w:r>
        <w:r w:rsidR="00F42132">
          <w:rPr>
            <w:noProof/>
            <w:webHidden/>
          </w:rPr>
          <w:tab/>
        </w:r>
        <w:r w:rsidR="00F42132">
          <w:rPr>
            <w:noProof/>
            <w:webHidden/>
          </w:rPr>
          <w:fldChar w:fldCharType="begin"/>
        </w:r>
        <w:r w:rsidR="00F42132">
          <w:rPr>
            <w:noProof/>
            <w:webHidden/>
          </w:rPr>
          <w:instrText xml:space="preserve"> PAGEREF _Toc414268747 \h </w:instrText>
        </w:r>
        <w:r w:rsidR="00F42132">
          <w:rPr>
            <w:noProof/>
            <w:webHidden/>
          </w:rPr>
        </w:r>
        <w:r w:rsidR="00F42132">
          <w:rPr>
            <w:noProof/>
            <w:webHidden/>
          </w:rPr>
          <w:fldChar w:fldCharType="separate"/>
        </w:r>
        <w:r w:rsidR="007B6AFC">
          <w:rPr>
            <w:noProof/>
            <w:webHidden/>
          </w:rPr>
          <w:t>39</w:t>
        </w:r>
        <w:r w:rsidR="00F42132">
          <w:rPr>
            <w:noProof/>
            <w:webHidden/>
          </w:rPr>
          <w:fldChar w:fldCharType="end"/>
        </w:r>
      </w:hyperlink>
    </w:p>
    <w:p w:rsidR="00F42132" w:rsidRDefault="009C5032">
      <w:pPr>
        <w:pStyle w:val="Tabladeilustraciones"/>
        <w:tabs>
          <w:tab w:val="right" w:leader="dot" w:pos="8778"/>
        </w:tabs>
        <w:rPr>
          <w:noProof/>
        </w:rPr>
      </w:pPr>
      <w:hyperlink w:anchor="_Toc414268748" w:history="1">
        <w:r w:rsidR="00F42132" w:rsidRPr="007228C1">
          <w:rPr>
            <w:rStyle w:val="Hipervnculo"/>
            <w:noProof/>
          </w:rPr>
          <w:t>Tabla 17. Propiedades del JSON  resultado de los servicios web</w:t>
        </w:r>
        <w:r w:rsidR="00F42132">
          <w:rPr>
            <w:noProof/>
            <w:webHidden/>
          </w:rPr>
          <w:tab/>
        </w:r>
        <w:r w:rsidR="00F42132">
          <w:rPr>
            <w:noProof/>
            <w:webHidden/>
          </w:rPr>
          <w:fldChar w:fldCharType="begin"/>
        </w:r>
        <w:r w:rsidR="00F42132">
          <w:rPr>
            <w:noProof/>
            <w:webHidden/>
          </w:rPr>
          <w:instrText xml:space="preserve"> PAGEREF _Toc414268748 \h </w:instrText>
        </w:r>
        <w:r w:rsidR="00F42132">
          <w:rPr>
            <w:noProof/>
            <w:webHidden/>
          </w:rPr>
        </w:r>
        <w:r w:rsidR="00F42132">
          <w:rPr>
            <w:noProof/>
            <w:webHidden/>
          </w:rPr>
          <w:fldChar w:fldCharType="separate"/>
        </w:r>
        <w:r w:rsidR="007B6AFC">
          <w:rPr>
            <w:noProof/>
            <w:webHidden/>
          </w:rPr>
          <w:t>49</w:t>
        </w:r>
        <w:r w:rsidR="00F42132">
          <w:rPr>
            <w:noProof/>
            <w:webHidden/>
          </w:rPr>
          <w:fldChar w:fldCharType="end"/>
        </w:r>
      </w:hyperlink>
    </w:p>
    <w:p w:rsidR="00F42132" w:rsidRDefault="009C5032">
      <w:pPr>
        <w:pStyle w:val="Tabladeilustraciones"/>
        <w:tabs>
          <w:tab w:val="right" w:leader="dot" w:pos="8778"/>
        </w:tabs>
        <w:rPr>
          <w:noProof/>
        </w:rPr>
      </w:pPr>
      <w:hyperlink w:anchor="_Toc414268749" w:history="1">
        <w:r w:rsidR="00F42132" w:rsidRPr="007228C1">
          <w:rPr>
            <w:rStyle w:val="Hipervnculo"/>
            <w:noProof/>
          </w:rPr>
          <w:t>Tabla 18. Tabla resumen del prototipo 1</w:t>
        </w:r>
        <w:r w:rsidR="00F42132">
          <w:rPr>
            <w:noProof/>
            <w:webHidden/>
          </w:rPr>
          <w:tab/>
        </w:r>
        <w:r w:rsidR="00F42132">
          <w:rPr>
            <w:noProof/>
            <w:webHidden/>
          </w:rPr>
          <w:fldChar w:fldCharType="begin"/>
        </w:r>
        <w:r w:rsidR="00F42132">
          <w:rPr>
            <w:noProof/>
            <w:webHidden/>
          </w:rPr>
          <w:instrText xml:space="preserve"> PAGEREF _Toc414268749 \h </w:instrText>
        </w:r>
        <w:r w:rsidR="00F42132">
          <w:rPr>
            <w:noProof/>
            <w:webHidden/>
          </w:rPr>
        </w:r>
        <w:r w:rsidR="00F42132">
          <w:rPr>
            <w:noProof/>
            <w:webHidden/>
          </w:rPr>
          <w:fldChar w:fldCharType="separate"/>
        </w:r>
        <w:r w:rsidR="007B6AFC">
          <w:rPr>
            <w:noProof/>
            <w:webHidden/>
          </w:rPr>
          <w:t>59</w:t>
        </w:r>
        <w:r w:rsidR="00F42132">
          <w:rPr>
            <w:noProof/>
            <w:webHidden/>
          </w:rPr>
          <w:fldChar w:fldCharType="end"/>
        </w:r>
      </w:hyperlink>
    </w:p>
    <w:p w:rsidR="00F42132" w:rsidRDefault="009C5032">
      <w:pPr>
        <w:pStyle w:val="Tabladeilustraciones"/>
        <w:tabs>
          <w:tab w:val="right" w:leader="dot" w:pos="8778"/>
        </w:tabs>
        <w:rPr>
          <w:noProof/>
        </w:rPr>
      </w:pPr>
      <w:hyperlink w:anchor="_Toc414268750" w:history="1">
        <w:r w:rsidR="00F42132" w:rsidRPr="007228C1">
          <w:rPr>
            <w:rStyle w:val="Hipervnculo"/>
            <w:noProof/>
          </w:rPr>
          <w:t>Tabla 19. Tabla resumen del prototipo 2</w:t>
        </w:r>
        <w:r w:rsidR="00F42132">
          <w:rPr>
            <w:noProof/>
            <w:webHidden/>
          </w:rPr>
          <w:tab/>
        </w:r>
        <w:r w:rsidR="00F42132">
          <w:rPr>
            <w:noProof/>
            <w:webHidden/>
          </w:rPr>
          <w:fldChar w:fldCharType="begin"/>
        </w:r>
        <w:r w:rsidR="00F42132">
          <w:rPr>
            <w:noProof/>
            <w:webHidden/>
          </w:rPr>
          <w:instrText xml:space="preserve"> PAGEREF _Toc414268750 \h </w:instrText>
        </w:r>
        <w:r w:rsidR="00F42132">
          <w:rPr>
            <w:noProof/>
            <w:webHidden/>
          </w:rPr>
        </w:r>
        <w:r w:rsidR="00F42132">
          <w:rPr>
            <w:noProof/>
            <w:webHidden/>
          </w:rPr>
          <w:fldChar w:fldCharType="separate"/>
        </w:r>
        <w:r w:rsidR="007B6AFC">
          <w:rPr>
            <w:noProof/>
            <w:webHidden/>
          </w:rPr>
          <w:t>59</w:t>
        </w:r>
        <w:r w:rsidR="00F42132">
          <w:rPr>
            <w:noProof/>
            <w:webHidden/>
          </w:rPr>
          <w:fldChar w:fldCharType="end"/>
        </w:r>
      </w:hyperlink>
    </w:p>
    <w:p w:rsidR="00F42132" w:rsidRDefault="009C5032">
      <w:pPr>
        <w:pStyle w:val="Tabladeilustraciones"/>
        <w:tabs>
          <w:tab w:val="right" w:leader="dot" w:pos="8778"/>
        </w:tabs>
        <w:rPr>
          <w:noProof/>
        </w:rPr>
      </w:pPr>
      <w:hyperlink w:anchor="_Toc414268751" w:history="1">
        <w:r w:rsidR="00F42132" w:rsidRPr="007228C1">
          <w:rPr>
            <w:rStyle w:val="Hipervnculo"/>
            <w:noProof/>
          </w:rPr>
          <w:t>Tabla 20. Tabla resumen del prototipo 3</w:t>
        </w:r>
        <w:r w:rsidR="00F42132">
          <w:rPr>
            <w:noProof/>
            <w:webHidden/>
          </w:rPr>
          <w:tab/>
        </w:r>
        <w:r w:rsidR="00F42132">
          <w:rPr>
            <w:noProof/>
            <w:webHidden/>
          </w:rPr>
          <w:fldChar w:fldCharType="begin"/>
        </w:r>
        <w:r w:rsidR="00F42132">
          <w:rPr>
            <w:noProof/>
            <w:webHidden/>
          </w:rPr>
          <w:instrText xml:space="preserve"> PAGEREF _Toc414268751 \h </w:instrText>
        </w:r>
        <w:r w:rsidR="00F42132">
          <w:rPr>
            <w:noProof/>
            <w:webHidden/>
          </w:rPr>
        </w:r>
        <w:r w:rsidR="00F42132">
          <w:rPr>
            <w:noProof/>
            <w:webHidden/>
          </w:rPr>
          <w:fldChar w:fldCharType="separate"/>
        </w:r>
        <w:r w:rsidR="007B6AFC">
          <w:rPr>
            <w:noProof/>
            <w:webHidden/>
          </w:rPr>
          <w:t>60</w:t>
        </w:r>
        <w:r w:rsidR="00F42132">
          <w:rPr>
            <w:noProof/>
            <w:webHidden/>
          </w:rPr>
          <w:fldChar w:fldCharType="end"/>
        </w:r>
      </w:hyperlink>
    </w:p>
    <w:p w:rsidR="00F42132" w:rsidRDefault="009C5032">
      <w:pPr>
        <w:pStyle w:val="Tabladeilustraciones"/>
        <w:tabs>
          <w:tab w:val="right" w:leader="dot" w:pos="8778"/>
        </w:tabs>
        <w:rPr>
          <w:noProof/>
        </w:rPr>
      </w:pPr>
      <w:hyperlink w:anchor="_Toc414268752" w:history="1">
        <w:r w:rsidR="00F42132" w:rsidRPr="007228C1">
          <w:rPr>
            <w:rStyle w:val="Hipervnculo"/>
            <w:noProof/>
          </w:rPr>
          <w:t>Tabla 21. Tabla resumen del prototipo 4</w:t>
        </w:r>
        <w:r w:rsidR="00F42132">
          <w:rPr>
            <w:noProof/>
            <w:webHidden/>
          </w:rPr>
          <w:tab/>
        </w:r>
        <w:r w:rsidR="00F42132">
          <w:rPr>
            <w:noProof/>
            <w:webHidden/>
          </w:rPr>
          <w:fldChar w:fldCharType="begin"/>
        </w:r>
        <w:r w:rsidR="00F42132">
          <w:rPr>
            <w:noProof/>
            <w:webHidden/>
          </w:rPr>
          <w:instrText xml:space="preserve"> PAGEREF _Toc414268752 \h </w:instrText>
        </w:r>
        <w:r w:rsidR="00F42132">
          <w:rPr>
            <w:noProof/>
            <w:webHidden/>
          </w:rPr>
        </w:r>
        <w:r w:rsidR="00F42132">
          <w:rPr>
            <w:noProof/>
            <w:webHidden/>
          </w:rPr>
          <w:fldChar w:fldCharType="separate"/>
        </w:r>
        <w:r w:rsidR="007B6AFC">
          <w:rPr>
            <w:noProof/>
            <w:webHidden/>
          </w:rPr>
          <w:t>60</w:t>
        </w:r>
        <w:r w:rsidR="00F42132">
          <w:rPr>
            <w:noProof/>
            <w:webHidden/>
          </w:rPr>
          <w:fldChar w:fldCharType="end"/>
        </w:r>
      </w:hyperlink>
    </w:p>
    <w:p w:rsidR="00F42132" w:rsidRDefault="009C5032">
      <w:pPr>
        <w:pStyle w:val="Tabladeilustraciones"/>
        <w:tabs>
          <w:tab w:val="right" w:leader="dot" w:pos="8778"/>
        </w:tabs>
        <w:rPr>
          <w:noProof/>
        </w:rPr>
      </w:pPr>
      <w:hyperlink w:anchor="_Toc414268753" w:history="1">
        <w:r w:rsidR="00F42132" w:rsidRPr="007228C1">
          <w:rPr>
            <w:rStyle w:val="Hipervnculo"/>
            <w:noProof/>
          </w:rPr>
          <w:t>Tabla 22. Tabla resumen del prototipo 5</w:t>
        </w:r>
        <w:r w:rsidR="00F42132">
          <w:rPr>
            <w:noProof/>
            <w:webHidden/>
          </w:rPr>
          <w:tab/>
        </w:r>
        <w:r w:rsidR="00F42132">
          <w:rPr>
            <w:noProof/>
            <w:webHidden/>
          </w:rPr>
          <w:fldChar w:fldCharType="begin"/>
        </w:r>
        <w:r w:rsidR="00F42132">
          <w:rPr>
            <w:noProof/>
            <w:webHidden/>
          </w:rPr>
          <w:instrText xml:space="preserve"> PAGEREF _Toc414268753 \h </w:instrText>
        </w:r>
        <w:r w:rsidR="00F42132">
          <w:rPr>
            <w:noProof/>
            <w:webHidden/>
          </w:rPr>
        </w:r>
        <w:r w:rsidR="00F42132">
          <w:rPr>
            <w:noProof/>
            <w:webHidden/>
          </w:rPr>
          <w:fldChar w:fldCharType="separate"/>
        </w:r>
        <w:r w:rsidR="007B6AFC">
          <w:rPr>
            <w:noProof/>
            <w:webHidden/>
          </w:rPr>
          <w:t>61</w:t>
        </w:r>
        <w:r w:rsidR="00F42132">
          <w:rPr>
            <w:noProof/>
            <w:webHidden/>
          </w:rPr>
          <w:fldChar w:fldCharType="end"/>
        </w:r>
      </w:hyperlink>
    </w:p>
    <w:p w:rsidR="00F42132" w:rsidRDefault="009C5032">
      <w:pPr>
        <w:pStyle w:val="Tabladeilustraciones"/>
        <w:tabs>
          <w:tab w:val="right" w:leader="dot" w:pos="8778"/>
        </w:tabs>
        <w:rPr>
          <w:noProof/>
        </w:rPr>
      </w:pPr>
      <w:hyperlink w:anchor="_Toc414268754" w:history="1">
        <w:r w:rsidR="00F42132" w:rsidRPr="007228C1">
          <w:rPr>
            <w:rStyle w:val="Hipervnculo"/>
            <w:noProof/>
          </w:rPr>
          <w:t>Tabla 23. Tabla resumen del prototipo 6</w:t>
        </w:r>
        <w:r w:rsidR="00F42132">
          <w:rPr>
            <w:noProof/>
            <w:webHidden/>
          </w:rPr>
          <w:tab/>
        </w:r>
        <w:r w:rsidR="00F42132">
          <w:rPr>
            <w:noProof/>
            <w:webHidden/>
          </w:rPr>
          <w:fldChar w:fldCharType="begin"/>
        </w:r>
        <w:r w:rsidR="00F42132">
          <w:rPr>
            <w:noProof/>
            <w:webHidden/>
          </w:rPr>
          <w:instrText xml:space="preserve"> PAGEREF _Toc414268754 \h </w:instrText>
        </w:r>
        <w:r w:rsidR="00F42132">
          <w:rPr>
            <w:noProof/>
            <w:webHidden/>
          </w:rPr>
        </w:r>
        <w:r w:rsidR="00F42132">
          <w:rPr>
            <w:noProof/>
            <w:webHidden/>
          </w:rPr>
          <w:fldChar w:fldCharType="separate"/>
        </w:r>
        <w:r w:rsidR="007B6AFC">
          <w:rPr>
            <w:noProof/>
            <w:webHidden/>
          </w:rPr>
          <w:t>61</w:t>
        </w:r>
        <w:r w:rsidR="00F42132">
          <w:rPr>
            <w:noProof/>
            <w:webHidden/>
          </w:rPr>
          <w:fldChar w:fldCharType="end"/>
        </w:r>
      </w:hyperlink>
    </w:p>
    <w:p w:rsidR="00F42132" w:rsidRDefault="009C5032">
      <w:pPr>
        <w:pStyle w:val="Tabladeilustraciones"/>
        <w:tabs>
          <w:tab w:val="right" w:leader="dot" w:pos="8778"/>
        </w:tabs>
        <w:rPr>
          <w:noProof/>
        </w:rPr>
      </w:pPr>
      <w:hyperlink w:anchor="_Toc414268755" w:history="1">
        <w:r w:rsidR="00F42132" w:rsidRPr="007228C1">
          <w:rPr>
            <w:rStyle w:val="Hipervnculo"/>
            <w:noProof/>
          </w:rPr>
          <w:t>Tabla 24: Datos de la publicación y resumen de resultados de los servicios web</w:t>
        </w:r>
        <w:r w:rsidR="00F42132">
          <w:rPr>
            <w:noProof/>
            <w:webHidden/>
          </w:rPr>
          <w:tab/>
        </w:r>
        <w:r w:rsidR="00F42132">
          <w:rPr>
            <w:noProof/>
            <w:webHidden/>
          </w:rPr>
          <w:fldChar w:fldCharType="begin"/>
        </w:r>
        <w:r w:rsidR="00F42132">
          <w:rPr>
            <w:noProof/>
            <w:webHidden/>
          </w:rPr>
          <w:instrText xml:space="preserve"> PAGEREF _Toc414268755 \h </w:instrText>
        </w:r>
        <w:r w:rsidR="00F42132">
          <w:rPr>
            <w:noProof/>
            <w:webHidden/>
          </w:rPr>
        </w:r>
        <w:r w:rsidR="00F42132">
          <w:rPr>
            <w:noProof/>
            <w:webHidden/>
          </w:rPr>
          <w:fldChar w:fldCharType="separate"/>
        </w:r>
        <w:r w:rsidR="007B6AFC">
          <w:rPr>
            <w:noProof/>
            <w:webHidden/>
          </w:rPr>
          <w:t>64</w:t>
        </w:r>
        <w:r w:rsidR="00F42132">
          <w:rPr>
            <w:noProof/>
            <w:webHidden/>
          </w:rPr>
          <w:fldChar w:fldCharType="end"/>
        </w:r>
      </w:hyperlink>
    </w:p>
    <w:p w:rsidR="00F42132" w:rsidRDefault="009C5032">
      <w:pPr>
        <w:pStyle w:val="Tabladeilustraciones"/>
        <w:tabs>
          <w:tab w:val="right" w:leader="dot" w:pos="8778"/>
        </w:tabs>
        <w:rPr>
          <w:noProof/>
        </w:rPr>
      </w:pPr>
      <w:hyperlink w:anchor="_Toc414268756" w:history="1">
        <w:r w:rsidR="00F42132" w:rsidRPr="007228C1">
          <w:rPr>
            <w:rStyle w:val="Hipervnculo"/>
            <w:noProof/>
          </w:rPr>
          <w:t>Tabla 25: Entidades resultado de procesados del servicio de extracción y servicio de esambiguacón y enlace.</w:t>
        </w:r>
        <w:r w:rsidR="00F42132">
          <w:rPr>
            <w:noProof/>
            <w:webHidden/>
          </w:rPr>
          <w:tab/>
        </w:r>
        <w:r w:rsidR="00F42132">
          <w:rPr>
            <w:noProof/>
            <w:webHidden/>
          </w:rPr>
          <w:fldChar w:fldCharType="begin"/>
        </w:r>
        <w:r w:rsidR="00F42132">
          <w:rPr>
            <w:noProof/>
            <w:webHidden/>
          </w:rPr>
          <w:instrText xml:space="preserve"> PAGEREF _Toc414268756 \h </w:instrText>
        </w:r>
        <w:r w:rsidR="00F42132">
          <w:rPr>
            <w:noProof/>
            <w:webHidden/>
          </w:rPr>
        </w:r>
        <w:r w:rsidR="00F42132">
          <w:rPr>
            <w:noProof/>
            <w:webHidden/>
          </w:rPr>
          <w:fldChar w:fldCharType="separate"/>
        </w:r>
        <w:r w:rsidR="007B6AFC">
          <w:rPr>
            <w:noProof/>
            <w:webHidden/>
          </w:rPr>
          <w:t>65</w:t>
        </w:r>
        <w:r w:rsidR="00F42132">
          <w:rPr>
            <w:noProof/>
            <w:webHidden/>
          </w:rPr>
          <w:fldChar w:fldCharType="end"/>
        </w:r>
      </w:hyperlink>
    </w:p>
    <w:p w:rsidR="00F42132" w:rsidRDefault="009C5032">
      <w:pPr>
        <w:pStyle w:val="Tabladeilustraciones"/>
        <w:tabs>
          <w:tab w:val="right" w:leader="dot" w:pos="8778"/>
        </w:tabs>
        <w:rPr>
          <w:noProof/>
        </w:rPr>
      </w:pPr>
      <w:hyperlink w:anchor="_Toc414268757" w:history="1">
        <w:r w:rsidR="00F42132" w:rsidRPr="007228C1">
          <w:rPr>
            <w:rStyle w:val="Hipervnculo"/>
            <w:noProof/>
          </w:rPr>
          <w:t>Tabla 26: Keywords Compuestas resultado de los procesos del servicio web de extracción</w:t>
        </w:r>
        <w:r w:rsidR="00F42132">
          <w:rPr>
            <w:noProof/>
            <w:webHidden/>
          </w:rPr>
          <w:tab/>
        </w:r>
        <w:r w:rsidR="00F42132">
          <w:rPr>
            <w:noProof/>
            <w:webHidden/>
          </w:rPr>
          <w:fldChar w:fldCharType="begin"/>
        </w:r>
        <w:r w:rsidR="00F42132">
          <w:rPr>
            <w:noProof/>
            <w:webHidden/>
          </w:rPr>
          <w:instrText xml:space="preserve"> PAGEREF _Toc414268757 \h </w:instrText>
        </w:r>
        <w:r w:rsidR="00F42132">
          <w:rPr>
            <w:noProof/>
            <w:webHidden/>
          </w:rPr>
        </w:r>
        <w:r w:rsidR="00F42132">
          <w:rPr>
            <w:noProof/>
            <w:webHidden/>
          </w:rPr>
          <w:fldChar w:fldCharType="separate"/>
        </w:r>
        <w:r w:rsidR="007B6AFC">
          <w:rPr>
            <w:noProof/>
            <w:webHidden/>
          </w:rPr>
          <w:t>66</w:t>
        </w:r>
        <w:r w:rsidR="00F42132">
          <w:rPr>
            <w:noProof/>
            <w:webHidden/>
          </w:rPr>
          <w:fldChar w:fldCharType="end"/>
        </w:r>
      </w:hyperlink>
    </w:p>
    <w:p w:rsidR="00F42132" w:rsidRDefault="009C5032">
      <w:pPr>
        <w:pStyle w:val="Tabladeilustraciones"/>
        <w:tabs>
          <w:tab w:val="right" w:leader="dot" w:pos="8778"/>
        </w:tabs>
        <w:rPr>
          <w:noProof/>
        </w:rPr>
      </w:pPr>
      <w:hyperlink w:anchor="_Toc414268758" w:history="1">
        <w:r w:rsidR="00F42132" w:rsidRPr="007228C1">
          <w:rPr>
            <w:rStyle w:val="Hipervnculo"/>
            <w:noProof/>
          </w:rPr>
          <w:t>Tabla 27: Keywords Simples resultado del proceso de extracción</w:t>
        </w:r>
        <w:r w:rsidR="00F42132">
          <w:rPr>
            <w:noProof/>
            <w:webHidden/>
          </w:rPr>
          <w:tab/>
        </w:r>
        <w:r w:rsidR="00F42132">
          <w:rPr>
            <w:noProof/>
            <w:webHidden/>
          </w:rPr>
          <w:fldChar w:fldCharType="begin"/>
        </w:r>
        <w:r w:rsidR="00F42132">
          <w:rPr>
            <w:noProof/>
            <w:webHidden/>
          </w:rPr>
          <w:instrText xml:space="preserve"> PAGEREF _Toc414268758 \h </w:instrText>
        </w:r>
        <w:r w:rsidR="00F42132">
          <w:rPr>
            <w:noProof/>
            <w:webHidden/>
          </w:rPr>
        </w:r>
        <w:r w:rsidR="00F42132">
          <w:rPr>
            <w:noProof/>
            <w:webHidden/>
          </w:rPr>
          <w:fldChar w:fldCharType="separate"/>
        </w:r>
        <w:r w:rsidR="007B6AFC">
          <w:rPr>
            <w:noProof/>
            <w:webHidden/>
          </w:rPr>
          <w:t>66</w:t>
        </w:r>
        <w:r w:rsidR="00F42132">
          <w:rPr>
            <w:noProof/>
            <w:webHidden/>
          </w:rPr>
          <w:fldChar w:fldCharType="end"/>
        </w:r>
      </w:hyperlink>
    </w:p>
    <w:p w:rsidR="00F42132" w:rsidRDefault="009C5032">
      <w:pPr>
        <w:pStyle w:val="Tabladeilustraciones"/>
        <w:tabs>
          <w:tab w:val="right" w:leader="dot" w:pos="8778"/>
        </w:tabs>
        <w:rPr>
          <w:noProof/>
        </w:rPr>
      </w:pPr>
      <w:hyperlink w:anchor="_Toc414268759" w:history="1">
        <w:r w:rsidR="00F42132" w:rsidRPr="007228C1">
          <w:rPr>
            <w:rStyle w:val="Hipervnculo"/>
            <w:noProof/>
          </w:rPr>
          <w:t>Tabla 28: Keywords simples enlazados aun recurso en DBpedia.</w:t>
        </w:r>
        <w:r w:rsidR="00F42132">
          <w:rPr>
            <w:noProof/>
            <w:webHidden/>
          </w:rPr>
          <w:tab/>
        </w:r>
        <w:r w:rsidR="00F42132">
          <w:rPr>
            <w:noProof/>
            <w:webHidden/>
          </w:rPr>
          <w:fldChar w:fldCharType="begin"/>
        </w:r>
        <w:r w:rsidR="00F42132">
          <w:rPr>
            <w:noProof/>
            <w:webHidden/>
          </w:rPr>
          <w:instrText xml:space="preserve"> PAGEREF _Toc414268759 \h </w:instrText>
        </w:r>
        <w:r w:rsidR="00F42132">
          <w:rPr>
            <w:noProof/>
            <w:webHidden/>
          </w:rPr>
        </w:r>
        <w:r w:rsidR="00F42132">
          <w:rPr>
            <w:noProof/>
            <w:webHidden/>
          </w:rPr>
          <w:fldChar w:fldCharType="separate"/>
        </w:r>
        <w:r w:rsidR="007B6AFC">
          <w:rPr>
            <w:noProof/>
            <w:webHidden/>
          </w:rPr>
          <w:t>67</w:t>
        </w:r>
        <w:r w:rsidR="00F42132">
          <w:rPr>
            <w:noProof/>
            <w:webHidden/>
          </w:rPr>
          <w:fldChar w:fldCharType="end"/>
        </w:r>
      </w:hyperlink>
    </w:p>
    <w:p w:rsidR="00F42132" w:rsidRDefault="009C5032">
      <w:pPr>
        <w:pStyle w:val="Tabladeilustraciones"/>
        <w:tabs>
          <w:tab w:val="right" w:leader="dot" w:pos="8778"/>
        </w:tabs>
        <w:rPr>
          <w:noProof/>
        </w:rPr>
      </w:pPr>
      <w:hyperlink w:anchor="_Toc414268760" w:history="1">
        <w:r w:rsidR="00F42132" w:rsidRPr="007228C1">
          <w:rPr>
            <w:rStyle w:val="Hipervnculo"/>
            <w:noProof/>
          </w:rPr>
          <w:t>Tabla 29: Datos y resultados de la publicación</w:t>
        </w:r>
        <w:r w:rsidR="00F42132">
          <w:rPr>
            <w:noProof/>
            <w:webHidden/>
          </w:rPr>
          <w:tab/>
        </w:r>
        <w:r w:rsidR="00F42132">
          <w:rPr>
            <w:noProof/>
            <w:webHidden/>
          </w:rPr>
          <w:fldChar w:fldCharType="begin"/>
        </w:r>
        <w:r w:rsidR="00F42132">
          <w:rPr>
            <w:noProof/>
            <w:webHidden/>
          </w:rPr>
          <w:instrText xml:space="preserve"> PAGEREF _Toc414268760 \h </w:instrText>
        </w:r>
        <w:r w:rsidR="00F42132">
          <w:rPr>
            <w:noProof/>
            <w:webHidden/>
          </w:rPr>
        </w:r>
        <w:r w:rsidR="00F42132">
          <w:rPr>
            <w:noProof/>
            <w:webHidden/>
          </w:rPr>
          <w:fldChar w:fldCharType="separate"/>
        </w:r>
        <w:r w:rsidR="007B6AFC">
          <w:rPr>
            <w:noProof/>
            <w:webHidden/>
          </w:rPr>
          <w:t>68</w:t>
        </w:r>
        <w:r w:rsidR="00F42132">
          <w:rPr>
            <w:noProof/>
            <w:webHidden/>
          </w:rPr>
          <w:fldChar w:fldCharType="end"/>
        </w:r>
      </w:hyperlink>
    </w:p>
    <w:p w:rsidR="00F42132" w:rsidRDefault="009C5032">
      <w:pPr>
        <w:pStyle w:val="Tabladeilustraciones"/>
        <w:tabs>
          <w:tab w:val="right" w:leader="dot" w:pos="8778"/>
        </w:tabs>
        <w:rPr>
          <w:noProof/>
        </w:rPr>
      </w:pPr>
      <w:hyperlink w:anchor="_Toc414268761" w:history="1">
        <w:r w:rsidR="00F42132" w:rsidRPr="007228C1">
          <w:rPr>
            <w:rStyle w:val="Hipervnculo"/>
            <w:noProof/>
          </w:rPr>
          <w:t>Tabla 30: Entidades enlazadas y no enlazadas</w:t>
        </w:r>
        <w:r w:rsidR="00F42132">
          <w:rPr>
            <w:noProof/>
            <w:webHidden/>
          </w:rPr>
          <w:tab/>
        </w:r>
        <w:r w:rsidR="00F42132">
          <w:rPr>
            <w:noProof/>
            <w:webHidden/>
          </w:rPr>
          <w:fldChar w:fldCharType="begin"/>
        </w:r>
        <w:r w:rsidR="00F42132">
          <w:rPr>
            <w:noProof/>
            <w:webHidden/>
          </w:rPr>
          <w:instrText xml:space="preserve"> PAGEREF _Toc414268761 \h </w:instrText>
        </w:r>
        <w:r w:rsidR="00F42132">
          <w:rPr>
            <w:noProof/>
            <w:webHidden/>
          </w:rPr>
        </w:r>
        <w:r w:rsidR="00F42132">
          <w:rPr>
            <w:noProof/>
            <w:webHidden/>
          </w:rPr>
          <w:fldChar w:fldCharType="separate"/>
        </w:r>
        <w:r w:rsidR="007B6AFC">
          <w:rPr>
            <w:noProof/>
            <w:webHidden/>
          </w:rPr>
          <w:t>69</w:t>
        </w:r>
        <w:r w:rsidR="00F42132">
          <w:rPr>
            <w:noProof/>
            <w:webHidden/>
          </w:rPr>
          <w:fldChar w:fldCharType="end"/>
        </w:r>
      </w:hyperlink>
    </w:p>
    <w:p w:rsidR="00F42132" w:rsidRDefault="009C5032">
      <w:pPr>
        <w:pStyle w:val="Tabladeilustraciones"/>
        <w:tabs>
          <w:tab w:val="right" w:leader="dot" w:pos="8778"/>
        </w:tabs>
        <w:rPr>
          <w:noProof/>
        </w:rPr>
      </w:pPr>
      <w:hyperlink w:anchor="_Toc414268762" w:history="1">
        <w:r w:rsidR="00F42132" w:rsidRPr="007228C1">
          <w:rPr>
            <w:rStyle w:val="Hipervnculo"/>
            <w:noProof/>
          </w:rPr>
          <w:t>Tabla 31: Keywords compuestas resultado del servicio web de extracción.</w:t>
        </w:r>
        <w:r w:rsidR="00F42132">
          <w:rPr>
            <w:noProof/>
            <w:webHidden/>
          </w:rPr>
          <w:tab/>
        </w:r>
        <w:r w:rsidR="00F42132">
          <w:rPr>
            <w:noProof/>
            <w:webHidden/>
          </w:rPr>
          <w:fldChar w:fldCharType="begin"/>
        </w:r>
        <w:r w:rsidR="00F42132">
          <w:rPr>
            <w:noProof/>
            <w:webHidden/>
          </w:rPr>
          <w:instrText xml:space="preserve"> PAGEREF _Toc414268762 \h </w:instrText>
        </w:r>
        <w:r w:rsidR="00F42132">
          <w:rPr>
            <w:noProof/>
            <w:webHidden/>
          </w:rPr>
        </w:r>
        <w:r w:rsidR="00F42132">
          <w:rPr>
            <w:noProof/>
            <w:webHidden/>
          </w:rPr>
          <w:fldChar w:fldCharType="separate"/>
        </w:r>
        <w:r w:rsidR="007B6AFC">
          <w:rPr>
            <w:noProof/>
            <w:webHidden/>
          </w:rPr>
          <w:t>70</w:t>
        </w:r>
        <w:r w:rsidR="00F42132">
          <w:rPr>
            <w:noProof/>
            <w:webHidden/>
          </w:rPr>
          <w:fldChar w:fldCharType="end"/>
        </w:r>
      </w:hyperlink>
    </w:p>
    <w:p w:rsidR="00F42132" w:rsidRDefault="009C5032">
      <w:pPr>
        <w:pStyle w:val="Tabladeilustraciones"/>
        <w:tabs>
          <w:tab w:val="right" w:leader="dot" w:pos="8778"/>
        </w:tabs>
        <w:rPr>
          <w:noProof/>
        </w:rPr>
      </w:pPr>
      <w:hyperlink w:anchor="_Toc414268763" w:history="1">
        <w:r w:rsidR="00F42132" w:rsidRPr="007228C1">
          <w:rPr>
            <w:rStyle w:val="Hipervnculo"/>
            <w:noProof/>
          </w:rPr>
          <w:t>Tabla 32: Keyword compuestas enlzadas con recursos de DBpedia, resultado servicio web de desambiguación y enlace</w:t>
        </w:r>
        <w:r w:rsidR="00F42132">
          <w:rPr>
            <w:noProof/>
            <w:webHidden/>
          </w:rPr>
          <w:tab/>
        </w:r>
        <w:r w:rsidR="00F42132">
          <w:rPr>
            <w:noProof/>
            <w:webHidden/>
          </w:rPr>
          <w:fldChar w:fldCharType="begin"/>
        </w:r>
        <w:r w:rsidR="00F42132">
          <w:rPr>
            <w:noProof/>
            <w:webHidden/>
          </w:rPr>
          <w:instrText xml:space="preserve"> PAGEREF _Toc414268763 \h </w:instrText>
        </w:r>
        <w:r w:rsidR="00F42132">
          <w:rPr>
            <w:noProof/>
            <w:webHidden/>
          </w:rPr>
        </w:r>
        <w:r w:rsidR="00F42132">
          <w:rPr>
            <w:noProof/>
            <w:webHidden/>
          </w:rPr>
          <w:fldChar w:fldCharType="separate"/>
        </w:r>
        <w:r w:rsidR="007B6AFC">
          <w:rPr>
            <w:noProof/>
            <w:webHidden/>
          </w:rPr>
          <w:t>70</w:t>
        </w:r>
        <w:r w:rsidR="00F42132">
          <w:rPr>
            <w:noProof/>
            <w:webHidden/>
          </w:rPr>
          <w:fldChar w:fldCharType="end"/>
        </w:r>
      </w:hyperlink>
    </w:p>
    <w:p w:rsidR="00F42132" w:rsidRDefault="009C5032">
      <w:pPr>
        <w:pStyle w:val="Tabladeilustraciones"/>
        <w:tabs>
          <w:tab w:val="right" w:leader="dot" w:pos="8778"/>
        </w:tabs>
        <w:rPr>
          <w:noProof/>
        </w:rPr>
      </w:pPr>
      <w:hyperlink w:anchor="_Toc414268764" w:history="1">
        <w:r w:rsidR="00F42132" w:rsidRPr="007228C1">
          <w:rPr>
            <w:rStyle w:val="Hipervnculo"/>
            <w:noProof/>
          </w:rPr>
          <w:t>Tabla 33: Keywords simples resultado del servicio de extracción</w:t>
        </w:r>
        <w:r w:rsidR="00F42132">
          <w:rPr>
            <w:noProof/>
            <w:webHidden/>
          </w:rPr>
          <w:tab/>
        </w:r>
        <w:r w:rsidR="00F42132">
          <w:rPr>
            <w:noProof/>
            <w:webHidden/>
          </w:rPr>
          <w:fldChar w:fldCharType="begin"/>
        </w:r>
        <w:r w:rsidR="00F42132">
          <w:rPr>
            <w:noProof/>
            <w:webHidden/>
          </w:rPr>
          <w:instrText xml:space="preserve"> PAGEREF _Toc414268764 \h </w:instrText>
        </w:r>
        <w:r w:rsidR="00F42132">
          <w:rPr>
            <w:noProof/>
            <w:webHidden/>
          </w:rPr>
        </w:r>
        <w:r w:rsidR="00F42132">
          <w:rPr>
            <w:noProof/>
            <w:webHidden/>
          </w:rPr>
          <w:fldChar w:fldCharType="separate"/>
        </w:r>
        <w:r w:rsidR="007B6AFC">
          <w:rPr>
            <w:noProof/>
            <w:webHidden/>
          </w:rPr>
          <w:t>71</w:t>
        </w:r>
        <w:r w:rsidR="00F42132">
          <w:rPr>
            <w:noProof/>
            <w:webHidden/>
          </w:rPr>
          <w:fldChar w:fldCharType="end"/>
        </w:r>
      </w:hyperlink>
    </w:p>
    <w:p w:rsidR="00F42132" w:rsidRDefault="009C5032">
      <w:pPr>
        <w:pStyle w:val="Tabladeilustraciones"/>
        <w:tabs>
          <w:tab w:val="right" w:leader="dot" w:pos="8778"/>
        </w:tabs>
        <w:rPr>
          <w:noProof/>
        </w:rPr>
      </w:pPr>
      <w:hyperlink w:anchor="_Toc414268765" w:history="1">
        <w:r w:rsidR="00F42132" w:rsidRPr="007228C1">
          <w:rPr>
            <w:rStyle w:val="Hipervnculo"/>
            <w:noProof/>
          </w:rPr>
          <w:t>Tabla 34: Keywords simples enlazadas resultado del servicio de desambiguación y enlace</w:t>
        </w:r>
        <w:r w:rsidR="00F42132">
          <w:rPr>
            <w:noProof/>
            <w:webHidden/>
          </w:rPr>
          <w:tab/>
        </w:r>
        <w:r w:rsidR="00F42132">
          <w:rPr>
            <w:noProof/>
            <w:webHidden/>
          </w:rPr>
          <w:fldChar w:fldCharType="begin"/>
        </w:r>
        <w:r w:rsidR="00F42132">
          <w:rPr>
            <w:noProof/>
            <w:webHidden/>
          </w:rPr>
          <w:instrText xml:space="preserve"> PAGEREF _Toc414268765 \h </w:instrText>
        </w:r>
        <w:r w:rsidR="00F42132">
          <w:rPr>
            <w:noProof/>
            <w:webHidden/>
          </w:rPr>
        </w:r>
        <w:r w:rsidR="00F42132">
          <w:rPr>
            <w:noProof/>
            <w:webHidden/>
          </w:rPr>
          <w:fldChar w:fldCharType="separate"/>
        </w:r>
        <w:r w:rsidR="007B6AFC">
          <w:rPr>
            <w:noProof/>
            <w:webHidden/>
          </w:rPr>
          <w:t>72</w:t>
        </w:r>
        <w:r w:rsidR="00F42132">
          <w:rPr>
            <w:noProof/>
            <w:webHidden/>
          </w:rPr>
          <w:fldChar w:fldCharType="end"/>
        </w:r>
      </w:hyperlink>
    </w:p>
    <w:p w:rsidR="00F42132" w:rsidRDefault="009C5032">
      <w:pPr>
        <w:pStyle w:val="Tabladeilustraciones"/>
        <w:tabs>
          <w:tab w:val="right" w:leader="dot" w:pos="8778"/>
        </w:tabs>
        <w:rPr>
          <w:noProof/>
        </w:rPr>
      </w:pPr>
      <w:hyperlink w:anchor="_Toc414268766" w:history="1">
        <w:r w:rsidR="00F42132" w:rsidRPr="007228C1">
          <w:rPr>
            <w:rStyle w:val="Hipervnculo"/>
            <w:rFonts w:eastAsia="DejaVu Sans"/>
            <w:noProof/>
            <w:lang w:eastAsia="en-US"/>
          </w:rPr>
          <w:t>Tabla 35: Pruebas de funcionalidad  sobre servicio web de segmentación en sentencias</w:t>
        </w:r>
        <w:r w:rsidR="00F42132" w:rsidRPr="007228C1">
          <w:rPr>
            <w:rStyle w:val="Hipervnculo"/>
            <w:noProof/>
          </w:rPr>
          <w:t>.</w:t>
        </w:r>
        <w:r w:rsidR="00F42132">
          <w:rPr>
            <w:noProof/>
            <w:webHidden/>
          </w:rPr>
          <w:tab/>
        </w:r>
        <w:r w:rsidR="00F42132">
          <w:rPr>
            <w:noProof/>
            <w:webHidden/>
          </w:rPr>
          <w:fldChar w:fldCharType="begin"/>
        </w:r>
        <w:r w:rsidR="00F42132">
          <w:rPr>
            <w:noProof/>
            <w:webHidden/>
          </w:rPr>
          <w:instrText xml:space="preserve"> PAGEREF _Toc414268766 \h </w:instrText>
        </w:r>
        <w:r w:rsidR="00F42132">
          <w:rPr>
            <w:noProof/>
            <w:webHidden/>
          </w:rPr>
        </w:r>
        <w:r w:rsidR="00F42132">
          <w:rPr>
            <w:noProof/>
            <w:webHidden/>
          </w:rPr>
          <w:fldChar w:fldCharType="separate"/>
        </w:r>
        <w:r w:rsidR="007B6AFC">
          <w:rPr>
            <w:noProof/>
            <w:webHidden/>
          </w:rPr>
          <w:t>74</w:t>
        </w:r>
        <w:r w:rsidR="00F42132">
          <w:rPr>
            <w:noProof/>
            <w:webHidden/>
          </w:rPr>
          <w:fldChar w:fldCharType="end"/>
        </w:r>
      </w:hyperlink>
    </w:p>
    <w:p w:rsidR="00F42132" w:rsidRDefault="009C5032">
      <w:pPr>
        <w:pStyle w:val="Tabladeilustraciones"/>
        <w:tabs>
          <w:tab w:val="right" w:leader="dot" w:pos="8778"/>
        </w:tabs>
        <w:rPr>
          <w:noProof/>
        </w:rPr>
      </w:pPr>
      <w:hyperlink w:anchor="_Toc414268767" w:history="1">
        <w:r w:rsidR="00F42132" w:rsidRPr="007228C1">
          <w:rPr>
            <w:rStyle w:val="Hipervnculo"/>
            <w:noProof/>
          </w:rPr>
          <w:t>Tabla 36: Pruebas  del servicio web de Tokenización</w:t>
        </w:r>
        <w:r w:rsidR="00F42132">
          <w:rPr>
            <w:noProof/>
            <w:webHidden/>
          </w:rPr>
          <w:tab/>
        </w:r>
        <w:r w:rsidR="00F42132">
          <w:rPr>
            <w:noProof/>
            <w:webHidden/>
          </w:rPr>
          <w:fldChar w:fldCharType="begin"/>
        </w:r>
        <w:r w:rsidR="00F42132">
          <w:rPr>
            <w:noProof/>
            <w:webHidden/>
          </w:rPr>
          <w:instrText xml:space="preserve"> PAGEREF _Toc414268767 \h </w:instrText>
        </w:r>
        <w:r w:rsidR="00F42132">
          <w:rPr>
            <w:noProof/>
            <w:webHidden/>
          </w:rPr>
        </w:r>
        <w:r w:rsidR="00F42132">
          <w:rPr>
            <w:noProof/>
            <w:webHidden/>
          </w:rPr>
          <w:fldChar w:fldCharType="separate"/>
        </w:r>
        <w:r w:rsidR="007B6AFC">
          <w:rPr>
            <w:noProof/>
            <w:webHidden/>
          </w:rPr>
          <w:t>75</w:t>
        </w:r>
        <w:r w:rsidR="00F42132">
          <w:rPr>
            <w:noProof/>
            <w:webHidden/>
          </w:rPr>
          <w:fldChar w:fldCharType="end"/>
        </w:r>
      </w:hyperlink>
    </w:p>
    <w:p w:rsidR="00F42132" w:rsidRDefault="009C5032">
      <w:pPr>
        <w:pStyle w:val="Tabladeilustraciones"/>
        <w:tabs>
          <w:tab w:val="right" w:leader="dot" w:pos="8778"/>
        </w:tabs>
        <w:rPr>
          <w:noProof/>
        </w:rPr>
      </w:pPr>
      <w:hyperlink w:anchor="_Toc414268768" w:history="1">
        <w:r w:rsidR="00F42132" w:rsidRPr="007228C1">
          <w:rPr>
            <w:rStyle w:val="Hipervnculo"/>
            <w:noProof/>
          </w:rPr>
          <w:t>Tabla 37: Pruebas  del servicio web de Etiquetado</w:t>
        </w:r>
        <w:r w:rsidR="00F42132">
          <w:rPr>
            <w:noProof/>
            <w:webHidden/>
          </w:rPr>
          <w:tab/>
        </w:r>
        <w:r w:rsidR="00F42132">
          <w:rPr>
            <w:noProof/>
            <w:webHidden/>
          </w:rPr>
          <w:fldChar w:fldCharType="begin"/>
        </w:r>
        <w:r w:rsidR="00F42132">
          <w:rPr>
            <w:noProof/>
            <w:webHidden/>
          </w:rPr>
          <w:instrText xml:space="preserve"> PAGEREF _Toc414268768 \h </w:instrText>
        </w:r>
        <w:r w:rsidR="00F42132">
          <w:rPr>
            <w:noProof/>
            <w:webHidden/>
          </w:rPr>
        </w:r>
        <w:r w:rsidR="00F42132">
          <w:rPr>
            <w:noProof/>
            <w:webHidden/>
          </w:rPr>
          <w:fldChar w:fldCharType="separate"/>
        </w:r>
        <w:r w:rsidR="007B6AFC">
          <w:rPr>
            <w:noProof/>
            <w:webHidden/>
          </w:rPr>
          <w:t>76</w:t>
        </w:r>
        <w:r w:rsidR="00F42132">
          <w:rPr>
            <w:noProof/>
            <w:webHidden/>
          </w:rPr>
          <w:fldChar w:fldCharType="end"/>
        </w:r>
      </w:hyperlink>
    </w:p>
    <w:p w:rsidR="00F42132" w:rsidRDefault="009C5032">
      <w:pPr>
        <w:pStyle w:val="Tabladeilustraciones"/>
        <w:tabs>
          <w:tab w:val="right" w:leader="dot" w:pos="8778"/>
        </w:tabs>
        <w:rPr>
          <w:noProof/>
        </w:rPr>
      </w:pPr>
      <w:hyperlink w:anchor="_Toc414268769" w:history="1">
        <w:r w:rsidR="00F42132" w:rsidRPr="007228C1">
          <w:rPr>
            <w:rStyle w:val="Hipervnculo"/>
            <w:noProof/>
          </w:rPr>
          <w:t>Tabla 38: Pruebas  del servicio web de Extracción</w:t>
        </w:r>
        <w:r w:rsidR="00F42132">
          <w:rPr>
            <w:noProof/>
            <w:webHidden/>
          </w:rPr>
          <w:tab/>
        </w:r>
        <w:r w:rsidR="00F42132">
          <w:rPr>
            <w:noProof/>
            <w:webHidden/>
          </w:rPr>
          <w:fldChar w:fldCharType="begin"/>
        </w:r>
        <w:r w:rsidR="00F42132">
          <w:rPr>
            <w:noProof/>
            <w:webHidden/>
          </w:rPr>
          <w:instrText xml:space="preserve"> PAGEREF _Toc414268769 \h </w:instrText>
        </w:r>
        <w:r w:rsidR="00F42132">
          <w:rPr>
            <w:noProof/>
            <w:webHidden/>
          </w:rPr>
        </w:r>
        <w:r w:rsidR="00F42132">
          <w:rPr>
            <w:noProof/>
            <w:webHidden/>
          </w:rPr>
          <w:fldChar w:fldCharType="separate"/>
        </w:r>
        <w:r w:rsidR="007B6AFC">
          <w:rPr>
            <w:noProof/>
            <w:webHidden/>
          </w:rPr>
          <w:t>77</w:t>
        </w:r>
        <w:r w:rsidR="00F42132">
          <w:rPr>
            <w:noProof/>
            <w:webHidden/>
          </w:rPr>
          <w:fldChar w:fldCharType="end"/>
        </w:r>
      </w:hyperlink>
    </w:p>
    <w:p w:rsidR="00F42132" w:rsidRDefault="009C5032">
      <w:pPr>
        <w:pStyle w:val="Tabladeilustraciones"/>
        <w:tabs>
          <w:tab w:val="right" w:leader="dot" w:pos="8778"/>
        </w:tabs>
        <w:rPr>
          <w:noProof/>
        </w:rPr>
      </w:pPr>
      <w:hyperlink w:anchor="_Toc414268770" w:history="1">
        <w:r w:rsidR="00F42132" w:rsidRPr="007228C1">
          <w:rPr>
            <w:rStyle w:val="Hipervnculo"/>
            <w:noProof/>
          </w:rPr>
          <w:t>Tabla 39: Pruebas  del servicio web de Desambiguación y Enlace</w:t>
        </w:r>
        <w:r w:rsidR="00F42132">
          <w:rPr>
            <w:noProof/>
            <w:webHidden/>
          </w:rPr>
          <w:tab/>
        </w:r>
        <w:r w:rsidR="00F42132">
          <w:rPr>
            <w:noProof/>
            <w:webHidden/>
          </w:rPr>
          <w:fldChar w:fldCharType="begin"/>
        </w:r>
        <w:r w:rsidR="00F42132">
          <w:rPr>
            <w:noProof/>
            <w:webHidden/>
          </w:rPr>
          <w:instrText xml:space="preserve"> PAGEREF _Toc414268770 \h </w:instrText>
        </w:r>
        <w:r w:rsidR="00F42132">
          <w:rPr>
            <w:noProof/>
            <w:webHidden/>
          </w:rPr>
        </w:r>
        <w:r w:rsidR="00F42132">
          <w:rPr>
            <w:noProof/>
            <w:webHidden/>
          </w:rPr>
          <w:fldChar w:fldCharType="separate"/>
        </w:r>
        <w:r w:rsidR="007B6AFC">
          <w:rPr>
            <w:noProof/>
            <w:webHidden/>
          </w:rPr>
          <w:t>77</w:t>
        </w:r>
        <w:r w:rsidR="00F42132">
          <w:rPr>
            <w:noProof/>
            <w:webHidden/>
          </w:rPr>
          <w:fldChar w:fldCharType="end"/>
        </w:r>
      </w:hyperlink>
    </w:p>
    <w:p w:rsidR="00F42132" w:rsidRDefault="009C5032">
      <w:pPr>
        <w:pStyle w:val="Tabladeilustraciones"/>
        <w:tabs>
          <w:tab w:val="right" w:leader="dot" w:pos="8778"/>
        </w:tabs>
        <w:rPr>
          <w:noProof/>
        </w:rPr>
      </w:pPr>
      <w:hyperlink w:anchor="_Toc414268771" w:history="1">
        <w:r w:rsidR="00F42132" w:rsidRPr="007228C1">
          <w:rPr>
            <w:rStyle w:val="Hipervnculo"/>
            <w:noProof/>
          </w:rPr>
          <w:t>Tabla 40: Comparación de resultados con DBpedia Spotight  (prueba 1).</w:t>
        </w:r>
        <w:r w:rsidR="00F42132">
          <w:rPr>
            <w:noProof/>
            <w:webHidden/>
          </w:rPr>
          <w:tab/>
        </w:r>
        <w:r w:rsidR="00F42132">
          <w:rPr>
            <w:noProof/>
            <w:webHidden/>
          </w:rPr>
          <w:fldChar w:fldCharType="begin"/>
        </w:r>
        <w:r w:rsidR="00F42132">
          <w:rPr>
            <w:noProof/>
            <w:webHidden/>
          </w:rPr>
          <w:instrText xml:space="preserve"> PAGEREF _Toc414268771 \h </w:instrText>
        </w:r>
        <w:r w:rsidR="00F42132">
          <w:rPr>
            <w:noProof/>
            <w:webHidden/>
          </w:rPr>
        </w:r>
        <w:r w:rsidR="00F42132">
          <w:rPr>
            <w:noProof/>
            <w:webHidden/>
          </w:rPr>
          <w:fldChar w:fldCharType="separate"/>
        </w:r>
        <w:r w:rsidR="007B6AFC">
          <w:rPr>
            <w:noProof/>
            <w:webHidden/>
          </w:rPr>
          <w:t>79</w:t>
        </w:r>
        <w:r w:rsidR="00F42132">
          <w:rPr>
            <w:noProof/>
            <w:webHidden/>
          </w:rPr>
          <w:fldChar w:fldCharType="end"/>
        </w:r>
      </w:hyperlink>
    </w:p>
    <w:p w:rsidR="00F42132" w:rsidRDefault="009C5032">
      <w:pPr>
        <w:pStyle w:val="Tabladeilustraciones"/>
        <w:tabs>
          <w:tab w:val="right" w:leader="dot" w:pos="8778"/>
        </w:tabs>
        <w:rPr>
          <w:noProof/>
        </w:rPr>
      </w:pPr>
      <w:hyperlink w:anchor="_Toc414268772" w:history="1">
        <w:r w:rsidR="00F42132" w:rsidRPr="007228C1">
          <w:rPr>
            <w:rStyle w:val="Hipervnculo"/>
            <w:noProof/>
          </w:rPr>
          <w:t>Tabla 41: Comparación de resultados con DBpedia Spotlight  (prueba 2)</w:t>
        </w:r>
        <w:r w:rsidR="00F42132">
          <w:rPr>
            <w:noProof/>
            <w:webHidden/>
          </w:rPr>
          <w:tab/>
        </w:r>
        <w:r w:rsidR="00F42132">
          <w:rPr>
            <w:noProof/>
            <w:webHidden/>
          </w:rPr>
          <w:fldChar w:fldCharType="begin"/>
        </w:r>
        <w:r w:rsidR="00F42132">
          <w:rPr>
            <w:noProof/>
            <w:webHidden/>
          </w:rPr>
          <w:instrText xml:space="preserve"> PAGEREF _Toc414268772 \h </w:instrText>
        </w:r>
        <w:r w:rsidR="00F42132">
          <w:rPr>
            <w:noProof/>
            <w:webHidden/>
          </w:rPr>
        </w:r>
        <w:r w:rsidR="00F42132">
          <w:rPr>
            <w:noProof/>
            <w:webHidden/>
          </w:rPr>
          <w:fldChar w:fldCharType="separate"/>
        </w:r>
        <w:r w:rsidR="007B6AFC">
          <w:rPr>
            <w:noProof/>
            <w:webHidden/>
          </w:rPr>
          <w:t>80</w:t>
        </w:r>
        <w:r w:rsidR="00F42132">
          <w:rPr>
            <w:noProof/>
            <w:webHidden/>
          </w:rPr>
          <w:fldChar w:fldCharType="end"/>
        </w:r>
      </w:hyperlink>
    </w:p>
    <w:p w:rsidR="002D3B3F" w:rsidRPr="00E90AF9" w:rsidRDefault="002D3B3F" w:rsidP="001B45B4">
      <w:pPr>
        <w:spacing w:line="360" w:lineRule="auto"/>
        <w:rPr>
          <w:rFonts w:ascii="Arial" w:hAnsi="Arial" w:cs="Arial"/>
        </w:rPr>
      </w:pPr>
      <w:r w:rsidRPr="001B45B4">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9"/>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4" w:name="_Toc414268606"/>
      <w:r w:rsidRPr="00E90AF9">
        <w:rPr>
          <w:rFonts w:cs="Arial"/>
          <w:szCs w:val="22"/>
        </w:rPr>
        <w:t>CAPITULO I: MARCO TEÓRICO</w:t>
      </w:r>
      <w:bookmarkEnd w:id="4"/>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A12447">
      <w:pPr>
        <w:pStyle w:val="Nivel2"/>
      </w:pPr>
      <w:bookmarkStart w:id="5" w:name="_Toc414268607"/>
      <w:r w:rsidRPr="00070F03">
        <w:lastRenderedPageBreak/>
        <w:t>Datos</w:t>
      </w:r>
      <w:r w:rsidRPr="00E90AF9">
        <w:t xml:space="preserve"> Enlazados</w:t>
      </w:r>
      <w:bookmarkEnd w:id="5"/>
    </w:p>
    <w:p w:rsidR="0021281D" w:rsidRPr="00F176E4" w:rsidRDefault="0021281D" w:rsidP="00D90010">
      <w:pPr>
        <w:pStyle w:val="Nivel3"/>
      </w:pPr>
      <w:bookmarkStart w:id="6" w:name="_Toc414268608"/>
      <w:r w:rsidRPr="00F176E4">
        <w:t>Introducción</w:t>
      </w:r>
      <w:r w:rsidR="00F176E4">
        <w:t>.</w:t>
      </w:r>
      <w:bookmarkEnd w:id="6"/>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Pr="00E90AF9" w:rsidRDefault="0021281D" w:rsidP="0021281D">
      <w:pPr>
        <w:pStyle w:val="contenido"/>
      </w:pPr>
      <w:r w:rsidRPr="00E90AF9">
        <w:t>Los datos enlazados</w:t>
      </w:r>
      <w:r w:rsidR="00992D5D">
        <w:t xml:space="preserve"> (Linked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Linked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D90010">
      <w:pPr>
        <w:pStyle w:val="Nivel3"/>
      </w:pPr>
      <w:bookmarkStart w:id="7" w:name="_Toc414268609"/>
      <w:r w:rsidRPr="00E90AF9">
        <w:t>Principios de Datos Enlazados</w:t>
      </w:r>
      <w:r w:rsidR="00F176E4">
        <w:t>.</w:t>
      </w:r>
      <w:bookmarkEnd w:id="7"/>
    </w:p>
    <w:p w:rsidR="00816737" w:rsidRDefault="00816737" w:rsidP="00E90AF9">
      <w:pPr>
        <w:pStyle w:val="contenido"/>
      </w:pPr>
      <w:r>
        <w:t xml:space="preserve">La implementación de este concepto de datos relacionados entre sí, se basan </w:t>
      </w:r>
    </w:p>
    <w:p w:rsidR="005370D0" w:rsidRPr="00E90AF9" w:rsidRDefault="009C5032" w:rsidP="00E90AF9">
      <w:pPr>
        <w:pStyle w:val="contenido"/>
      </w:pPr>
      <w:sdt>
        <w:sdtPr>
          <w:id w:val="936101012"/>
          <w:citation/>
        </w:sdtPr>
        <w:sdtEndPr/>
        <w:sdtContent>
          <w:r w:rsidR="005C20B2" w:rsidRPr="00E90AF9">
            <w:fldChar w:fldCharType="begin"/>
          </w:r>
          <w:r w:rsidR="005C20B2" w:rsidRPr="00E90AF9">
            <w:instrText xml:space="preserve"> CITATION Tim06 \l 12298 </w:instrText>
          </w:r>
          <w:r w:rsidR="005C20B2" w:rsidRPr="00E90AF9">
            <w:fldChar w:fldCharType="separate"/>
          </w:r>
          <w:r w:rsidR="00F7382D">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Berners Lee en su publicación </w:t>
      </w:r>
      <w:r w:rsidR="00ED6E59" w:rsidRPr="00E90AF9">
        <w:t xml:space="preserve">Linked Data - Design Issues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Usar URIs como nombre de las cosas</w:t>
      </w:r>
    </w:p>
    <w:p w:rsidR="005370D0" w:rsidRPr="00E90AF9" w:rsidRDefault="00FA3691" w:rsidP="00E90AF9">
      <w:pPr>
        <w:pStyle w:val="contenido"/>
        <w:numPr>
          <w:ilvl w:val="0"/>
          <w:numId w:val="2"/>
        </w:numPr>
      </w:pPr>
      <w:r w:rsidRPr="00E90AF9">
        <w:t>Usar URIs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UR</w:t>
      </w:r>
      <w:r w:rsidR="0095333E" w:rsidRPr="00E90AF9">
        <w:t>I</w:t>
      </w:r>
      <w:r w:rsidRPr="00E90AF9">
        <w:t>s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 xml:space="preserve">Lo recursos publicados estar relacionados entre </w:t>
      </w:r>
      <w:r w:rsidR="00986E28">
        <w:t>sí</w:t>
      </w:r>
      <w:r>
        <w:t>.</w:t>
      </w:r>
    </w:p>
    <w:p w:rsidR="00021C8E" w:rsidRPr="00E90AF9" w:rsidRDefault="00053EF3" w:rsidP="00D90010">
      <w:pPr>
        <w:pStyle w:val="Nivel3"/>
      </w:pPr>
      <w:bookmarkStart w:id="8" w:name="_Toc414268610"/>
      <w:r w:rsidRPr="00E90AF9">
        <w:t>Tecnologías</w:t>
      </w:r>
      <w:r w:rsidR="006E7CD4">
        <w:t>.</w:t>
      </w:r>
      <w:bookmarkEnd w:id="8"/>
    </w:p>
    <w:p w:rsidR="00053EF3" w:rsidRPr="006E7CD4" w:rsidRDefault="00053EF3" w:rsidP="00D90010">
      <w:pPr>
        <w:pStyle w:val="Nivel4"/>
      </w:pPr>
      <w:bookmarkStart w:id="9" w:name="_Toc384986224"/>
      <w:bookmarkStart w:id="10" w:name="_Toc414268611"/>
      <w:r w:rsidRPr="006E7CD4">
        <w:t>U</w:t>
      </w:r>
      <w:bookmarkEnd w:id="9"/>
      <w:r w:rsidRPr="006E7CD4">
        <w:t>RI</w:t>
      </w:r>
      <w:r w:rsidR="006E7CD4">
        <w:t>.</w:t>
      </w:r>
      <w:bookmarkEnd w:id="10"/>
    </w:p>
    <w:p w:rsidR="008C0CB1" w:rsidRDefault="002B7BC9" w:rsidP="00FD4C15">
      <w:pPr>
        <w:pStyle w:val="contenido"/>
      </w:pPr>
      <w:r w:rsidRPr="00A50E07">
        <w:t>URI</w:t>
      </w:r>
      <w:r w:rsidR="00CA7F5E" w:rsidRPr="00F22737">
        <w:t xml:space="preserve"> (Uniform Resource Identifier)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r w:rsidR="00F22737" w:rsidRPr="00F22737">
        <w:t>Uniform Resource Name</w:t>
      </w:r>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r w:rsidR="00C84F5A">
        <w:t>Uniform Resource L</w:t>
      </w:r>
      <w:r w:rsidR="00C84F5A" w:rsidRPr="00C84F5A">
        <w:t xml:space="preserve">ocator,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URIs en </w:t>
      </w:r>
      <w:sdt>
        <w:sdtPr>
          <w:id w:val="1068153616"/>
          <w:citation/>
        </w:sdtPr>
        <w:sdtEndPr/>
        <w:sdtContent>
          <w:r w:rsidR="00F954CA" w:rsidRPr="00E90AF9">
            <w:fldChar w:fldCharType="begin"/>
          </w:r>
          <w:r w:rsidR="00F954CA" w:rsidRPr="00E90AF9">
            <w:instrText xml:space="preserve"> CITATION Lap13 \l 12298 </w:instrText>
          </w:r>
          <w:r w:rsidR="00F954CA" w:rsidRPr="00E90AF9">
            <w:fldChar w:fldCharType="separate"/>
          </w:r>
          <w:r w:rsidR="00F7382D">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URIs hacen posible encontrar los recursos bajo una gran variedad de esquemas definidos y métodos de acceso tales como HTTP, FTP, Gopher, news,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2F50F7B1" wp14:editId="503B131F">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1" w:name="_Toc414268684"/>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sidR="007B6AFC">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1"/>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r w:rsidR="00564888" w:rsidRPr="00564888">
        <w:t>Request for Comments</w:t>
      </w:r>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EndPr/>
        <w:sdtContent>
          <w:r w:rsidR="00207EF5" w:rsidRPr="00E90AF9">
            <w:fldChar w:fldCharType="begin"/>
          </w:r>
          <w:r w:rsidR="00564888">
            <w:rPr>
              <w:noProof/>
            </w:rPr>
            <w:instrText xml:space="preserve">CITATION Tim05 \t  \l 12298 </w:instrText>
          </w:r>
          <w:r w:rsidR="00207EF5" w:rsidRPr="00E90AF9">
            <w:fldChar w:fldCharType="separate"/>
          </w:r>
          <w:r w:rsidR="00F7382D">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EndPr/>
        <w:sdtContent>
          <w:r w:rsidR="0044134F" w:rsidRPr="00E90AF9">
            <w:fldChar w:fldCharType="begin"/>
          </w:r>
          <w:r w:rsidR="00FD7260">
            <w:instrText xml:space="preserve">CITATION Alb12 \l 12298 </w:instrText>
          </w:r>
          <w:r w:rsidR="0044134F" w:rsidRPr="00E90AF9">
            <w:fldChar w:fldCharType="separate"/>
          </w:r>
          <w:r w:rsidR="00F7382D">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URIs</w:t>
      </w:r>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05597397" wp14:editId="53B42DD6">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2" w:name="_Toc414268685"/>
      <w:r w:rsidRPr="00E90AF9">
        <w:t xml:space="preserve">Figura </w:t>
      </w:r>
      <w:r w:rsidR="009C5032">
        <w:fldChar w:fldCharType="begin"/>
      </w:r>
      <w:r w:rsidR="009C5032">
        <w:instrText xml:space="preserve"> SEQ Figura \* ARABIC </w:instrText>
      </w:r>
      <w:r w:rsidR="009C5032">
        <w:fldChar w:fldCharType="separate"/>
      </w:r>
      <w:r w:rsidR="007B6AFC">
        <w:rPr>
          <w:noProof/>
        </w:rPr>
        <w:t>2</w:t>
      </w:r>
      <w:r w:rsidR="009C5032">
        <w:rPr>
          <w:noProof/>
        </w:rPr>
        <w:fldChar w:fldCharType="end"/>
      </w:r>
      <w:r w:rsidRPr="00E90AF9">
        <w:t>: Estructura de la  URI (Scheme URI).</w:t>
      </w:r>
      <w:bookmarkEnd w:id="12"/>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EndPr/>
        <w:sdtContent>
          <w:r w:rsidR="0044134F" w:rsidRPr="00A9024B">
            <w:fldChar w:fldCharType="begin"/>
          </w:r>
          <w:r w:rsidR="00FD7260">
            <w:instrText xml:space="preserve">CITATION Alb12 \l 12298 </w:instrText>
          </w:r>
          <w:r w:rsidR="0044134F" w:rsidRPr="00A9024B">
            <w:fldChar w:fldCharType="separate"/>
          </w:r>
          <w:r w:rsidR="00F7382D">
            <w:rPr>
              <w:noProof/>
            </w:rPr>
            <w:t xml:space="preserve"> (Albahari &amp; Albahari, 2012)</w:t>
          </w:r>
          <w:r w:rsidR="0044134F" w:rsidRPr="00A9024B">
            <w:fldChar w:fldCharType="end"/>
          </w:r>
        </w:sdtContent>
      </w:sdt>
    </w:p>
    <w:p w:rsidR="00053EF3" w:rsidRPr="00E90AF9" w:rsidRDefault="00053EF3" w:rsidP="00D90010">
      <w:pPr>
        <w:pStyle w:val="Nivel4"/>
      </w:pPr>
      <w:bookmarkStart w:id="13" w:name="_Toc384986226"/>
      <w:bookmarkStart w:id="14" w:name="_Toc414268612"/>
      <w:r w:rsidRPr="00E90AF9">
        <w:t>RDF</w:t>
      </w:r>
      <w:bookmarkEnd w:id="13"/>
      <w:bookmarkEnd w:id="14"/>
    </w:p>
    <w:p w:rsidR="000E2499" w:rsidRDefault="000E2499" w:rsidP="00E90AF9">
      <w:pPr>
        <w:pStyle w:val="contenido"/>
      </w:pPr>
      <w:r>
        <w:t xml:space="preserve">En </w:t>
      </w:r>
      <w:sdt>
        <w:sdtPr>
          <w:id w:val="147178755"/>
          <w:citation/>
        </w:sdtPr>
        <w:sdtEndPr/>
        <w:sdtContent>
          <w:r w:rsidR="00484FAE" w:rsidRPr="00E90AF9">
            <w:fldChar w:fldCharType="begin"/>
          </w:r>
          <w:r w:rsidR="00484FAE" w:rsidRPr="00E90AF9">
            <w:instrText xml:space="preserve"> CITATION Bri04 \l 12298 </w:instrText>
          </w:r>
          <w:r w:rsidR="00484FAE" w:rsidRPr="00E90AF9">
            <w:fldChar w:fldCharType="separate"/>
          </w:r>
          <w:r w:rsidR="00F7382D">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r w:rsidRPr="000E2499">
        <w:rPr>
          <w:i/>
        </w:rPr>
        <w:t>Resource Description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orld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w:t>
      </w:r>
      <w:r w:rsidR="000E0F9D">
        <w:t xml:space="preserve"> puede</w:t>
      </w:r>
      <w:r w:rsidR="00574CDC">
        <w:t xml:space="preserv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r w:rsidR="00D606EB" w:rsidRPr="00E90AF9">
        <w:rPr>
          <w:i/>
        </w:rPr>
        <w:t>What’s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r w:rsidR="00D606EB" w:rsidRPr="00E90AF9">
        <w:t>IRIs</w:t>
      </w:r>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URIs </w:t>
      </w:r>
      <w:r w:rsidR="00570E8E">
        <w:t>además de n</w:t>
      </w:r>
      <w:r w:rsidR="00D606EB" w:rsidRPr="00E90AF9">
        <w:t xml:space="preserve">uevos formatos </w:t>
      </w:r>
      <w:r w:rsidR="00737E62" w:rsidRPr="00E90AF9">
        <w:t>se serialización,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424F5D9C" wp14:editId="79C6EE9A">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5" w:name="_Toc414268686"/>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7B6AFC">
        <w:rPr>
          <w:noProof/>
          <w:szCs w:val="22"/>
        </w:rPr>
        <w:t>3</w:t>
      </w:r>
      <w:r w:rsidR="00F15244" w:rsidRPr="00A9024B">
        <w:rPr>
          <w:noProof/>
          <w:szCs w:val="22"/>
        </w:rPr>
        <w:fldChar w:fldCharType="end"/>
      </w:r>
      <w:r w:rsidRPr="00A9024B">
        <w:rPr>
          <w:szCs w:val="22"/>
        </w:rPr>
        <w:t>. RDF 1.0 y 1.1 formatos de serialización.</w:t>
      </w:r>
      <w:bookmarkEnd w:id="15"/>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End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F7382D" w:rsidRPr="00F7382D">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470D3A" w:rsidRDefault="007E7CF2" w:rsidP="00470D3A">
      <w:pPr>
        <w:pStyle w:val="contenido"/>
        <w:tabs>
          <w:tab w:val="center" w:pos="4394"/>
        </w:tabs>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541755">
        <w:t>.</w:t>
      </w:r>
      <w:r w:rsidR="00F27050">
        <w:t xml:space="preserve"> </w:t>
      </w:r>
      <w:r w:rsidR="0023518F">
        <w:t xml:space="preserve">A una tripleta la conforman tres elementos denominados Sujeto, Predicado y Objeto, que por convencionalismo se listan en ese orden, en la Figura 4 se visualiza de forma gráfica. </w:t>
      </w:r>
      <w:r w:rsidR="00470D3A">
        <w:t>Los nodos pueden ser de tres tipos diferentes: IRIS, Literales, Nodos en blanco.</w:t>
      </w:r>
      <w:r w:rsidR="00470D3A">
        <w:t xml:space="preserve"> E</w:t>
      </w:r>
      <w:r w:rsidR="008203C1" w:rsidRPr="008203C1">
        <w:t xml:space="preserve">l sujeto puede ser </w:t>
      </w:r>
      <w:r w:rsidR="008203C1">
        <w:t xml:space="preserve">un IRI o nodo en blanco, </w:t>
      </w:r>
      <w:r w:rsidR="00470D3A">
        <w:lastRenderedPageBreak/>
        <w:t xml:space="preserve">el predicado solo puede ser un IRI y el objeto un IRI, nodo en blanco o un literal. </w:t>
      </w:r>
      <w:sdt>
        <w:sdtPr>
          <w:id w:val="-2016833610"/>
          <w:citation/>
        </w:sdtPr>
        <w:sdtContent>
          <w:r w:rsidR="00470D3A" w:rsidRPr="00E90AF9">
            <w:fldChar w:fldCharType="begin"/>
          </w:r>
          <w:r w:rsidR="00470D3A" w:rsidRPr="00E90AF9">
            <w:instrText xml:space="preserve">CITATION Ric \l 12298 </w:instrText>
          </w:r>
          <w:r w:rsidR="00470D3A" w:rsidRPr="00E90AF9">
            <w:fldChar w:fldCharType="separate"/>
          </w:r>
          <w:r w:rsidR="00470D3A">
            <w:rPr>
              <w:noProof/>
            </w:rPr>
            <w:t>(Cyganiak, Wood, &amp; Lanthaler, 2014)</w:t>
          </w:r>
          <w:r w:rsidR="00470D3A" w:rsidRPr="00E90AF9">
            <w:fldChar w:fldCharType="end"/>
          </w:r>
        </w:sdtContent>
      </w:sdt>
      <w:r w:rsidR="00470D3A">
        <w:t xml:space="preserve">. </w:t>
      </w:r>
      <w:r w:rsidR="00470D3A">
        <w:tab/>
      </w:r>
    </w:p>
    <w:p w:rsidR="0067174E" w:rsidRDefault="00F81278" w:rsidP="00333126">
      <w:pPr>
        <w:pStyle w:val="contenido"/>
        <w:numPr>
          <w:ilvl w:val="0"/>
          <w:numId w:val="39"/>
        </w:numPr>
      </w:pPr>
      <w:bookmarkStart w:id="16" w:name="_GoBack"/>
      <w:bookmarkEnd w:id="16"/>
      <w:r>
        <w:t xml:space="preserve">IRI </w:t>
      </w:r>
      <w:r w:rsidR="0067174E">
        <w:t>(</w:t>
      </w:r>
      <w:r w:rsidR="0067174E" w:rsidRPr="00F81278">
        <w:t>International Resource Identifier</w:t>
      </w:r>
      <w:r w:rsidR="0067174E">
        <w:t>)</w:t>
      </w:r>
      <w:r w:rsidR="002808BD">
        <w:t xml:space="preserve"> son cadenas de caracteres UNICODE</w:t>
      </w:r>
      <w:r w:rsidR="00710DA0">
        <w:rPr>
          <w:rStyle w:val="Refdenotaalpie"/>
        </w:rPr>
        <w:footnoteReference w:id="9"/>
      </w:r>
      <w:r w:rsidR="002808BD">
        <w:t xml:space="preserve"> </w:t>
      </w:r>
      <w:r w:rsidR="0067174E">
        <w:t xml:space="preserve">que nos permiten referenciar </w:t>
      </w:r>
      <w:r w:rsidR="0023518F">
        <w:t>los recursos web. Como parte de una tripleta estos pueden ser sujeto, predicado u objeto.</w:t>
      </w:r>
    </w:p>
    <w:p w:rsidR="002F7A15" w:rsidRDefault="00625E7D" w:rsidP="00333126">
      <w:pPr>
        <w:pStyle w:val="contenido"/>
        <w:numPr>
          <w:ilvl w:val="0"/>
          <w:numId w:val="39"/>
        </w:numPr>
      </w:pPr>
      <w:r>
        <w:t>Literal</w:t>
      </w:r>
      <w:r w:rsidR="002F7A15">
        <w:t xml:space="preserve">es </w:t>
      </w:r>
      <w:r w:rsidR="00DF04FA">
        <w:t>son cadena de cara</w:t>
      </w:r>
      <w:r w:rsidR="002F7A15">
        <w:t xml:space="preserve">cteres UNICODE </w:t>
      </w:r>
      <w:r w:rsidR="00985EC3">
        <w:t xml:space="preserve">a los cuales se determina </w:t>
      </w:r>
      <w:r w:rsidR="00796627">
        <w:t>su tipo de dato, coda fechas, valores numéricos o cadenas de caracteres y en caso de que este último adicionalmente se puede determinar en que idioma se encuentra redactado.</w:t>
      </w:r>
      <w:r w:rsidR="0023518F">
        <w:t xml:space="preserve"> Por su propósito en si estos, como parte de una  tripleta solo ocupar el lugar  de un objeto.</w:t>
      </w:r>
    </w:p>
    <w:p w:rsidR="00E21780" w:rsidRDefault="007C42A9" w:rsidP="00333126">
      <w:pPr>
        <w:pStyle w:val="contenido"/>
        <w:numPr>
          <w:ilvl w:val="0"/>
          <w:numId w:val="39"/>
        </w:numPr>
      </w:pPr>
      <w:r>
        <w:t>Nodo</w:t>
      </w:r>
      <w:r w:rsidR="000D04CD">
        <w:t>s</w:t>
      </w:r>
      <w:r>
        <w:t xml:space="preserve"> en</w:t>
      </w:r>
      <w:r w:rsidR="000D04CD">
        <w:t xml:space="preserve"> blanco que permiten el poder referirnos a recursos son la necesidad utilizar identificadores globales</w:t>
      </w:r>
      <w:r w:rsidR="004D7277">
        <w:t xml:space="preserve">. </w:t>
      </w:r>
      <w:r w:rsidR="00E21780">
        <w:t>Debido a sus características propias los nodos en blanco solo pueden ser utilizados ya sea como sujetos o predicados.</w:t>
      </w:r>
      <w:r w:rsidR="00263FE1">
        <w:tab/>
      </w:r>
      <w:r w:rsidR="00263FE1">
        <w:tab/>
      </w:r>
    </w:p>
    <w:p w:rsidR="00810B3E" w:rsidRPr="00E90AF9" w:rsidRDefault="00810B3E" w:rsidP="00E90AF9">
      <w:pPr>
        <w:pStyle w:val="contenido"/>
        <w:keepNext/>
        <w:spacing w:after="0"/>
        <w:jc w:val="center"/>
      </w:pPr>
      <w:r w:rsidRPr="00E90AF9">
        <w:rPr>
          <w:noProof/>
          <w:lang w:eastAsia="es-EC"/>
        </w:rPr>
        <w:drawing>
          <wp:inline distT="0" distB="0" distL="0" distR="0" wp14:anchorId="5FBC8E58" wp14:editId="5FAD9E4F">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810B3E" w:rsidRPr="00FD7260" w:rsidRDefault="00810B3E" w:rsidP="00E21780">
      <w:pPr>
        <w:pStyle w:val="titulosTF"/>
        <w:spacing w:after="0" w:line="360" w:lineRule="auto"/>
        <w:ind w:left="1843"/>
        <w:rPr>
          <w:sz w:val="18"/>
          <w:szCs w:val="22"/>
        </w:rPr>
      </w:pPr>
      <w:bookmarkStart w:id="17" w:name="_Toc414268687"/>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7B6AFC">
        <w:rPr>
          <w:noProof/>
          <w:szCs w:val="22"/>
        </w:rPr>
        <w:t>4</w:t>
      </w:r>
      <w:r w:rsidR="00F15244" w:rsidRPr="00FD7260">
        <w:rPr>
          <w:noProof/>
          <w:szCs w:val="22"/>
        </w:rPr>
        <w:fldChar w:fldCharType="end"/>
      </w:r>
      <w:r w:rsidRPr="00FD7260">
        <w:rPr>
          <w:szCs w:val="22"/>
        </w:rPr>
        <w:t>: RDF con dos nodos</w:t>
      </w:r>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 </w:t>
      </w:r>
      <w:r w:rsidRPr="00FD7260">
        <w:rPr>
          <w:sz w:val="18"/>
          <w:szCs w:val="22"/>
        </w:rPr>
        <w:t xml:space="preserve">Fuente: </w:t>
      </w:r>
      <w:sdt>
        <w:sdtPr>
          <w:rPr>
            <w:sz w:val="18"/>
            <w:szCs w:val="22"/>
          </w:rPr>
          <w:id w:val="-1681882229"/>
          <w:citation/>
        </w:sdtPr>
        <w:sdtEnd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F7382D" w:rsidRPr="00F7382D">
            <w:rPr>
              <w:noProof/>
              <w:sz w:val="18"/>
              <w:szCs w:val="22"/>
            </w:rPr>
            <w:t>(Cyganiak, Wood, &amp; Lanthaler, 2014)</w:t>
          </w:r>
          <w:r w:rsidRPr="00FD7260">
            <w:rPr>
              <w:sz w:val="18"/>
              <w:szCs w:val="22"/>
            </w:rPr>
            <w:fldChar w:fldCharType="end"/>
          </w:r>
        </w:sdtContent>
      </w:sdt>
      <w:bookmarkEnd w:id="17"/>
    </w:p>
    <w:p w:rsidR="00F5760F" w:rsidRPr="00E90AF9" w:rsidRDefault="00F5760F" w:rsidP="00F5760F">
      <w:pPr>
        <w:pStyle w:val="titulosTF"/>
        <w:spacing w:after="0"/>
        <w:ind w:left="1843"/>
        <w:rPr>
          <w:sz w:val="22"/>
          <w:szCs w:val="22"/>
        </w:rPr>
      </w:pPr>
    </w:p>
    <w:p w:rsidR="00E0715D" w:rsidRDefault="00F95A21" w:rsidP="00E90AF9">
      <w:pPr>
        <w:pStyle w:val="Nivel5"/>
        <w:numPr>
          <w:ilvl w:val="4"/>
          <w:numId w:val="1"/>
        </w:numPr>
      </w:pPr>
      <w:r w:rsidRPr="00453647">
        <w:t xml:space="preserve">Vocabularios </w:t>
      </w:r>
      <w:r w:rsidR="0092404E" w:rsidRPr="00453647">
        <w:t>RDF y Espacio de Nombres IRIs</w:t>
      </w:r>
    </w:p>
    <w:p w:rsidR="00EB7706" w:rsidRDefault="00EB0CED" w:rsidP="00E90AF9">
      <w:pPr>
        <w:pStyle w:val="contenido"/>
      </w:pPr>
      <w:r w:rsidRPr="00E90AF9">
        <w:t xml:space="preserve">Un RDF vocabulario es una colección de IRIs destinados para ser usados en grafos RDF. Por ejemplo, </w:t>
      </w:r>
      <w:proofErr w:type="gramStart"/>
      <w:r w:rsidRPr="00E90AF9">
        <w:t>los IRIs documentados</w:t>
      </w:r>
      <w:proofErr w:type="gramEnd"/>
      <w:r w:rsidRPr="00E90AF9">
        <w:t xml:space="preserve"> en [RDF11-SCHEMA] </w:t>
      </w:r>
      <w:r w:rsidRPr="00E90AF9">
        <w:rPr>
          <w:vertAlign w:val="superscript"/>
        </w:rPr>
        <w:footnoteReference w:id="10"/>
      </w:r>
      <w:r w:rsidRPr="00E90AF9">
        <w:t xml:space="preserve"> son el Vocabulario RDF Esquema (RDF Schema Vocabulary).</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EndPr/>
        <w:sdtContent>
          <w:r w:rsidRPr="00E90AF9">
            <w:fldChar w:fldCharType="begin"/>
          </w:r>
          <w:r w:rsidRPr="00E90AF9">
            <w:instrText xml:space="preserve">CITATION Ric \l 12298 </w:instrText>
          </w:r>
          <w:r w:rsidRPr="00E90AF9">
            <w:fldChar w:fldCharType="separate"/>
          </w:r>
          <w:r w:rsidR="00F7382D">
            <w:rPr>
              <w:noProof/>
            </w:rPr>
            <w:t xml:space="preserve"> (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r w:rsidRPr="00E90AF9">
        <w:t>Schema RDF utilizado, FOAF</w:t>
      </w:r>
      <w:r w:rsidR="001D6A55" w:rsidRPr="00E90AF9">
        <w:rPr>
          <w:rStyle w:val="Refdenotaalpie"/>
        </w:rPr>
        <w:footnoteReference w:id="11"/>
      </w:r>
      <w:r w:rsidRPr="00E90AF9">
        <w:t xml:space="preserve"> y Dublin Core Metadata Element Set</w:t>
      </w:r>
      <w:r w:rsidR="001D6A55" w:rsidRPr="00E90AF9">
        <w:rPr>
          <w:rStyle w:val="Refdenotaalpie"/>
        </w:rPr>
        <w:footnoteReference w:id="12"/>
      </w:r>
      <w:r w:rsidRPr="00E90AF9">
        <w:t xml:space="preserve"> para vocabularios con miles de términos, tales como los utilizados en la asistencia sanitaria para describir </w:t>
      </w:r>
      <w:r w:rsidRPr="00E90AF9">
        <w:lastRenderedPageBreak/>
        <w:t>síntomas, enfermedades y tratamientos. Vocabularios juegan un papel muy importante en Linked Data, específicamente para ayudar con la integración de datos. El uso de este término se s</w:t>
      </w:r>
      <w:r w:rsidR="00E0715D">
        <w:t>uperpone con la Ontología.</w:t>
      </w:r>
    </w:p>
    <w:p w:rsidR="002616C2" w:rsidRPr="00E90AF9" w:rsidRDefault="00D334E0" w:rsidP="00E90AF9">
      <w:pPr>
        <w:pStyle w:val="contenido"/>
      </w:pPr>
      <w:proofErr w:type="gramStart"/>
      <w:r>
        <w:t xml:space="preserve">Los </w:t>
      </w:r>
      <w:r w:rsidR="00586B7A">
        <w:t>IRI</w:t>
      </w:r>
      <w:r>
        <w:t>s</w:t>
      </w:r>
      <w:proofErr w:type="gramEnd"/>
      <w:r w:rsidR="002616C2" w:rsidRPr="00E90AF9">
        <w:t xml:space="preserve"> de</w:t>
      </w:r>
      <w:r w:rsidR="00586B7A">
        <w:t>ntro</w:t>
      </w:r>
      <w:r w:rsidR="002616C2" w:rsidRPr="00E90AF9">
        <w:t xml:space="preserve"> </w:t>
      </w:r>
      <w:r w:rsidR="00586B7A">
        <w:t xml:space="preserve">de </w:t>
      </w:r>
      <w:r w:rsidR="002616C2" w:rsidRPr="00E90AF9">
        <w:t>un vocabulario RDF a menudo comienzan con una subcadena común conocido como un espacio de nombres IRI</w:t>
      </w:r>
      <w:r w:rsidR="00586B7A">
        <w:t xml:space="preserve"> (</w:t>
      </w:r>
      <w:r w:rsidR="00586B7A" w:rsidRPr="00586B7A">
        <w:t>Namespace</w:t>
      </w:r>
      <w:r>
        <w:t>s</w:t>
      </w:r>
      <w:r w:rsidR="00586B7A" w:rsidRPr="00586B7A">
        <w:t xml:space="preserve"> </w:t>
      </w:r>
      <w:r w:rsidR="00586B7A">
        <w:t>IRI)</w:t>
      </w:r>
      <w:r w:rsidR="002616C2" w:rsidRPr="00E90AF9">
        <w:t xml:space="preserve">. </w:t>
      </w:r>
      <w:proofErr w:type="gramStart"/>
      <w:r w:rsidR="002616C2" w:rsidRPr="00E90AF9">
        <w:t>Algunos IRIs</w:t>
      </w:r>
      <w:proofErr w:type="gramEnd"/>
      <w:r w:rsidR="002616C2" w:rsidRPr="00E90AF9">
        <w:t xml:space="preserve"> de espacio de nombres se asocian por convención con un nombre corto conocido como un prefijo de espacio de nombres </w:t>
      </w:r>
      <w:r w:rsidR="00FC0DD1" w:rsidRPr="00E90AF9">
        <w:t>(namespace prefix).</w:t>
      </w:r>
      <w:sdt>
        <w:sdtPr>
          <w:id w:val="2075238423"/>
          <w:citation/>
        </w:sdtPr>
        <w:sdtEndPr/>
        <w:sdtContent>
          <w:r w:rsidR="00FC0DD1" w:rsidRPr="00E90AF9">
            <w:fldChar w:fldCharType="begin"/>
          </w:r>
          <w:r w:rsidR="00FC0DD1" w:rsidRPr="00E90AF9">
            <w:instrText xml:space="preserve"> CITATION W3C13 \l 12298 </w:instrText>
          </w:r>
          <w:r w:rsidR="00FC0DD1" w:rsidRPr="00E90AF9">
            <w:fldChar w:fldCharType="separate"/>
          </w:r>
          <w:r w:rsidR="00F7382D">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EndPr/>
        <w:sdtContent>
          <w:r w:rsidRPr="00E90AF9">
            <w:fldChar w:fldCharType="begin"/>
          </w:r>
          <w:r w:rsidRPr="00E90AF9">
            <w:instrText xml:space="preserve"> CITATION W3C13 \l 12298 </w:instrText>
          </w:r>
          <w:r w:rsidRPr="00E90AF9">
            <w:fldChar w:fldCharType="separate"/>
          </w:r>
          <w:r w:rsidR="00F7382D">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8" w:name="_Toc414268732"/>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7B6AFC">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IRIs</w:t>
      </w:r>
      <w:bookmarkEnd w:id="18"/>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prefix</w:t>
            </w:r>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RDF vocabulary</w:t>
            </w:r>
          </w:p>
        </w:tc>
      </w:tr>
      <w:tr w:rsidR="00FC0DD1" w:rsidRPr="00470D3A"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470D3A"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s</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470D3A"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xsd</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EndPr/>
        <w:sdtContent>
          <w:r w:rsidRPr="00E90AF9">
            <w:fldChar w:fldCharType="begin"/>
          </w:r>
          <w:r w:rsidRPr="00E90AF9">
            <w:rPr>
              <w:lang w:val="en-US"/>
            </w:rPr>
            <w:instrText xml:space="preserve">CITATION Ric \l 12298 </w:instrText>
          </w:r>
          <w:r w:rsidRPr="00E90AF9">
            <w:fldChar w:fldCharType="separate"/>
          </w:r>
          <w:r w:rsidR="00F7382D" w:rsidRPr="00F7382D">
            <w:rPr>
              <w:noProof/>
              <w:lang w:val="en-US"/>
            </w:rPr>
            <w:t>(Cyganiak, Wood, &amp; Lanthaler, 2014)</w:t>
          </w:r>
          <w:r w:rsidRPr="00E90AF9">
            <w:fldChar w:fldCharType="end"/>
          </w:r>
        </w:sdtContent>
      </w:sdt>
    </w:p>
    <w:p w:rsidR="0092404E" w:rsidRPr="00A9024B" w:rsidRDefault="00920F02" w:rsidP="0085171E">
      <w:pPr>
        <w:pStyle w:val="Nivel5"/>
      </w:pPr>
      <w:r w:rsidRPr="0085171E">
        <w:t>Especificación</w:t>
      </w:r>
      <w:r w:rsidRPr="00A9024B">
        <w:t xml:space="preserve"> de formatos de serialización de RDF</w:t>
      </w:r>
    </w:p>
    <w:p w:rsidR="00170071" w:rsidRPr="00A9024B" w:rsidRDefault="00920F02" w:rsidP="00E90AF9">
      <w:pPr>
        <w:pStyle w:val="contenido"/>
        <w:rPr>
          <w:b/>
        </w:rPr>
      </w:pPr>
      <w:r w:rsidRPr="00A9024B">
        <w:rPr>
          <w:b/>
        </w:rPr>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EndPr/>
        <w:sdtContent>
          <w:r w:rsidRPr="00E90AF9">
            <w:fldChar w:fldCharType="begin"/>
          </w:r>
          <w:r w:rsidRPr="00E90AF9">
            <w:instrText xml:space="preserve"> CITATION Gav14 \l 12298 </w:instrText>
          </w:r>
          <w:r w:rsidRPr="00E90AF9">
            <w:fldChar w:fldCharType="separate"/>
          </w:r>
          <w:r w:rsidR="00F7382D">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19" w:name="_Toc414268733"/>
      <w:r w:rsidRPr="00751189">
        <w:rPr>
          <w:szCs w:val="22"/>
        </w:rPr>
        <w:lastRenderedPageBreak/>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7B6AFC">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19"/>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w:t>
            </w:r>
            <w:proofErr w:type="gramStart"/>
            <w:r w:rsidRPr="00751189">
              <w:rPr>
                <w:rFonts w:ascii="Verdana" w:hAnsi="Verdana"/>
                <w:color w:val="000000"/>
                <w:sz w:val="18"/>
                <w:szCs w:val="22"/>
              </w:rPr>
              <w:t>&gt; .</w:t>
            </w:r>
            <w:proofErr w:type="gramEnd"/>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w:t>
            </w:r>
            <w:proofErr w:type="gramStart"/>
            <w:r w:rsidRPr="00751189">
              <w:rPr>
                <w:rFonts w:ascii="Verdana" w:hAnsi="Verdana"/>
                <w:color w:val="000000"/>
                <w:sz w:val="18"/>
                <w:szCs w:val="22"/>
              </w:rPr>
              <w: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w:t>
            </w:r>
            <w:proofErr w:type="gramStart"/>
            <w:r w:rsidRPr="00751189">
              <w:rPr>
                <w:rFonts w:ascii="Verdana" w:hAnsi="Verdana"/>
                <w:color w:val="000000"/>
                <w:sz w:val="18"/>
                <w:szCs w:val="22"/>
              </w:rPr>
              <w:t>&gt; .</w:t>
            </w:r>
            <w:proofErr w:type="gramEnd"/>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End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F7382D" w:rsidRPr="00F7382D">
            <w:rPr>
              <w:noProof/>
              <w:sz w:val="18"/>
            </w:rPr>
            <w:t>(Schreiber &amp; Raimond, 2014)</w:t>
          </w:r>
          <w:r w:rsidR="00F6740D" w:rsidRPr="00751189">
            <w:rPr>
              <w:sz w:val="18"/>
            </w:rPr>
            <w:fldChar w:fldCharType="end"/>
          </w:r>
        </w:sdtContent>
      </w:sdt>
    </w:p>
    <w:p w:rsidR="00C46262" w:rsidRPr="00A9024B" w:rsidRDefault="009C5032" w:rsidP="00E90AF9">
      <w:pPr>
        <w:pStyle w:val="contenido"/>
        <w:rPr>
          <w:b/>
        </w:rPr>
      </w:pPr>
      <w:hyperlink r:id="rId14" w:anchor="section-turtle" w:history="1">
        <w:r w:rsidR="00920F02" w:rsidRPr="00A9024B">
          <w:rPr>
            <w:rStyle w:val="Hipervnculo"/>
            <w:b/>
            <w:color w:val="auto"/>
            <w:u w:val="none"/>
          </w:rPr>
          <w:t>Turtle</w:t>
        </w:r>
      </w:hyperlink>
    </w:p>
    <w:p w:rsidR="00BF0875" w:rsidRPr="00E90AF9" w:rsidRDefault="00DD6D8A" w:rsidP="00E90AF9">
      <w:pPr>
        <w:pStyle w:val="contenido"/>
        <w:rPr>
          <w:rStyle w:val="apple-converted-space"/>
        </w:rPr>
      </w:pPr>
      <w:r w:rsidRPr="00E90AF9">
        <w:rPr>
          <w:rStyle w:val="apple-converted-space"/>
        </w:rPr>
        <w:t>Permite a un grafo RDF a ser completamente escrito en un formulario de texto compacto y natural, con las abreviaturas para los patrones y tipos de datos de uso común. Turtl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EndPr>
          <w:rPr>
            <w:rStyle w:val="apple-converted-space"/>
          </w:rPr>
        </w:sdtEnd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F7382D">
            <w:rPr>
              <w:rStyle w:val="apple-converted-space"/>
              <w:noProof/>
            </w:rPr>
            <w:t xml:space="preserve"> </w:t>
          </w:r>
          <w:r w:rsidR="00F7382D">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r w:rsidRPr="00E90AF9">
        <w:rPr>
          <w:rStyle w:val="apple-converted-space"/>
        </w:rPr>
        <w:t xml:space="preserve">Turtle es una extensión del N-Triples. Además de la sintaxis básica N-Triples, Turtle introduce una serie de atajos sintácticos, como el soporte para prefijos de espacio de nombres, listas y abreviaturas para datos tipo literales. </w:t>
      </w:r>
      <w:r w:rsidR="00E46EF1" w:rsidRPr="00E90AF9">
        <w:rPr>
          <w:rStyle w:val="apple-converted-space"/>
        </w:rPr>
        <w:t>Turtle ofrece una compensación entre la facilidad de la escritura, la facilidad de análisis y facilidad de lectura.</w:t>
      </w:r>
      <w:sdt>
        <w:sdtPr>
          <w:rPr>
            <w:rStyle w:val="apple-converted-space"/>
          </w:rPr>
          <w:id w:val="459385333"/>
          <w:citation/>
        </w:sdtPr>
        <w:sdtEndPr>
          <w:rPr>
            <w:rStyle w:val="apple-converted-space"/>
          </w:rPr>
        </w:sdtEnd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F7382D">
            <w:rPr>
              <w:rStyle w:val="apple-converted-space"/>
              <w:noProof/>
            </w:rPr>
            <w:t xml:space="preserve"> </w:t>
          </w:r>
          <w:r w:rsidR="00F7382D">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20" w:name="_Toc414268734"/>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7B6AFC">
        <w:rPr>
          <w:noProof/>
          <w:szCs w:val="22"/>
        </w:rPr>
        <w:t>3</w:t>
      </w:r>
      <w:r w:rsidR="00F15244" w:rsidRPr="00751189">
        <w:rPr>
          <w:noProof/>
          <w:szCs w:val="22"/>
        </w:rPr>
        <w:fldChar w:fldCharType="end"/>
      </w:r>
      <w:r w:rsidRPr="00751189">
        <w:rPr>
          <w:szCs w:val="22"/>
        </w:rPr>
        <w:t>. Ejemplo Turtle</w:t>
      </w:r>
      <w:bookmarkEnd w:id="20"/>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470D3A"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foaf: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xsd: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dcterms: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wd: &lt;http://www.wikidata.org/entity/&gt;</w:t>
            </w:r>
          </w:p>
        </w:tc>
      </w:tr>
      <w:tr w:rsidR="00883F18" w:rsidRPr="00470D3A"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bob#me&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a foaf:Person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knows &lt;alice#me&gt;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schema:birthDate "1990-07-04"^^xsd:date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foaf:</w:t>
            </w:r>
            <w:proofErr w:type="gramEnd"/>
            <w:r w:rsidRPr="00751189">
              <w:rPr>
                <w:rFonts w:ascii="Verdana" w:hAnsi="Verdana" w:cs="Arial"/>
                <w:color w:val="000000"/>
                <w:sz w:val="18"/>
                <w:szCs w:val="22"/>
                <w:lang w:val="en-US"/>
              </w:rPr>
              <w:t>topic_interest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470D3A"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lastRenderedPageBreak/>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title "Mona Lisa"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creator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0E0F9D"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subject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t xml:space="preserve">Fuente: </w:t>
      </w:r>
      <w:sdt>
        <w:sdtPr>
          <w:rPr>
            <w:rStyle w:val="apple-converted-space"/>
            <w:sz w:val="18"/>
            <w:lang w:val="en-US"/>
          </w:rPr>
          <w:id w:val="33247485"/>
          <w:citation/>
        </w:sdtPr>
        <w:sdtEndPr>
          <w:rPr>
            <w:rStyle w:val="apple-converted-space"/>
          </w:rPr>
        </w:sdtEnd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F7382D" w:rsidRPr="00F7382D">
            <w:rPr>
              <w:noProof/>
              <w:sz w:val="18"/>
            </w:rPr>
            <w:t>(Schreiber &amp; Raimond, 2014)</w:t>
          </w:r>
          <w:r w:rsidRPr="00751189">
            <w:rPr>
              <w:rStyle w:val="apple-converted-space"/>
              <w:sz w:val="18"/>
              <w:lang w:val="en-US"/>
            </w:rPr>
            <w:fldChar w:fldCharType="end"/>
          </w:r>
        </w:sdtContent>
      </w:sdt>
    </w:p>
    <w:p w:rsidR="00C46262" w:rsidRPr="00A9024B" w:rsidRDefault="009C5032" w:rsidP="00E90AF9">
      <w:pPr>
        <w:pStyle w:val="contenido"/>
        <w:rPr>
          <w:rStyle w:val="apple-converted-space"/>
          <w:b/>
        </w:rPr>
      </w:pPr>
      <w:hyperlink r:id="rId15" w:anchor="section-trig" w:history="1">
        <w:r w:rsidR="00920F02" w:rsidRPr="00A9024B">
          <w:rPr>
            <w:rStyle w:val="Hipervnculo"/>
            <w:b/>
            <w:color w:val="auto"/>
            <w:u w:val="none"/>
          </w:rPr>
          <w:t>TriG</w:t>
        </w:r>
      </w:hyperlink>
      <w:r w:rsidR="00920F02" w:rsidRPr="00A9024B">
        <w:rPr>
          <w:rStyle w:val="apple-converted-space"/>
          <w:b/>
        </w:rPr>
        <w:t> </w:t>
      </w:r>
    </w:p>
    <w:p w:rsidR="002E139B" w:rsidRPr="00E90AF9" w:rsidRDefault="002E139B" w:rsidP="00E90AF9">
      <w:pPr>
        <w:pStyle w:val="contenido"/>
      </w:pPr>
      <w:r w:rsidRPr="00E90AF9">
        <w:rPr>
          <w:rStyle w:val="apple-converted-space"/>
        </w:rPr>
        <w:t>La sintaxis de la Turtle sól</w:t>
      </w:r>
      <w:r w:rsidR="008D4139" w:rsidRPr="00E90AF9">
        <w:rPr>
          <w:rStyle w:val="apple-converted-space"/>
        </w:rPr>
        <w:t>o soporta la especificación de</w:t>
      </w:r>
      <w:r w:rsidRPr="00E90AF9">
        <w:rPr>
          <w:rStyle w:val="apple-converted-space"/>
        </w:rPr>
        <w:t xml:space="preserve"> grafos simples sin un medio para "nombrarlos". TriG es una extensión de la Turtl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EndPr/>
        <w:sdtContent>
          <w:r w:rsidRPr="00E90AF9">
            <w:fldChar w:fldCharType="begin"/>
          </w:r>
          <w:r w:rsidRPr="00E90AF9">
            <w:instrText xml:space="preserve"> CITATION Guu14 \l 12298 </w:instrText>
          </w:r>
          <w:r w:rsidRPr="00E90AF9">
            <w:fldChar w:fldCharType="separate"/>
          </w:r>
          <w:r w:rsidR="00F7382D">
            <w:rPr>
              <w:noProof/>
            </w:rPr>
            <w:t>(Schreiber &amp; Raimond, 2014)</w:t>
          </w:r>
          <w:r w:rsidRPr="00E90AF9">
            <w:fldChar w:fldCharType="end"/>
          </w:r>
        </w:sdtContent>
      </w:sdt>
    </w:p>
    <w:p w:rsidR="002E139B" w:rsidRPr="00E90AF9" w:rsidRDefault="00974752" w:rsidP="00E90AF9">
      <w:pPr>
        <w:pStyle w:val="contenido"/>
      </w:pPr>
      <w:r w:rsidRPr="00E90AF9">
        <w:t>Un documento Tri</w:t>
      </w:r>
      <w:r w:rsidR="002E139B" w:rsidRPr="00E90AF9">
        <w:t>G</w:t>
      </w:r>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EndPr/>
        <w:sdtContent>
          <w:r w:rsidR="008D4139" w:rsidRPr="00E90AF9">
            <w:fldChar w:fldCharType="begin"/>
          </w:r>
          <w:r w:rsidR="008D4139" w:rsidRPr="00E90AF9">
            <w:instrText xml:space="preserve">CITATION RDF14 \t  \l 12298 </w:instrText>
          </w:r>
          <w:r w:rsidR="008D4139" w:rsidRPr="00E90AF9">
            <w:fldChar w:fldCharType="separate"/>
          </w:r>
          <w:r w:rsidR="00F7382D">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1" w:name="_Toc414268735"/>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7B6AFC">
        <w:rPr>
          <w:noProof/>
          <w:szCs w:val="22"/>
        </w:rPr>
        <w:t>4</w:t>
      </w:r>
      <w:r w:rsidR="00F15244" w:rsidRPr="00967F0F">
        <w:rPr>
          <w:noProof/>
          <w:szCs w:val="22"/>
        </w:rPr>
        <w:fldChar w:fldCharType="end"/>
      </w:r>
      <w:r w:rsidRPr="00967F0F">
        <w:rPr>
          <w:szCs w:val="22"/>
        </w:rPr>
        <w:t>. Ejemplo TriG</w:t>
      </w:r>
      <w:bookmarkEnd w:id="21"/>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470D3A"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foaf: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xsd: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dcterms: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d: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bob#me&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foaf:Person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knows &lt;alice#me&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schema:birthDate "1990-07-04"^^xsd:dat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foaf:</w:t>
            </w:r>
            <w:proofErr w:type="gramEnd"/>
            <w:r w:rsidRPr="00FB1344">
              <w:rPr>
                <w:rFonts w:ascii="Verdana" w:hAnsi="Verdana" w:cs="Arial"/>
                <w:color w:val="000000"/>
                <w:sz w:val="18"/>
                <w:szCs w:val="18"/>
                <w:lang w:val="en-US"/>
              </w:rPr>
              <w:t>topic_interest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titl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creator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rPr>
              <w:t>dcterms:</w:t>
            </w:r>
            <w:proofErr w:type="gramEnd"/>
            <w:r w:rsidRPr="00FB1344">
              <w:rPr>
                <w:rFonts w:ascii="Verdana" w:hAnsi="Verdana" w:cs="Arial"/>
                <w:color w:val="000000"/>
                <w:sz w:val="18"/>
                <w:szCs w:val="18"/>
              </w:rPr>
              <w:t>subject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470D3A"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publisher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rights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EndPr>
          <w:rPr>
            <w:rStyle w:val="apple-converted-space"/>
          </w:rPr>
        </w:sdtEnd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F7382D" w:rsidRPr="00F7382D">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E90AF9">
      <w:pPr>
        <w:pStyle w:val="contenido"/>
        <w:tabs>
          <w:tab w:val="left" w:pos="1395"/>
        </w:tabs>
        <w:rPr>
          <w:b/>
        </w:rPr>
      </w:pPr>
      <w:r w:rsidRPr="00A9024B">
        <w:rPr>
          <w:b/>
        </w:rPr>
        <w:t xml:space="preserve"> </w:t>
      </w:r>
      <w:r w:rsidR="00920F02" w:rsidRPr="00A9024B">
        <w:rPr>
          <w:b/>
        </w:rPr>
        <w:t>N-Quads</w:t>
      </w:r>
    </w:p>
    <w:p w:rsidR="004F740A" w:rsidRPr="00E90AF9" w:rsidRDefault="00940A6E" w:rsidP="00E90AF9">
      <w:pPr>
        <w:pStyle w:val="contenido"/>
        <w:rPr>
          <w:rStyle w:val="apple-converted-space"/>
        </w:rPr>
      </w:pPr>
      <w:r w:rsidRPr="00E90AF9">
        <w:lastRenderedPageBreak/>
        <w:t>N-Quads</w:t>
      </w:r>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r w:rsidR="001F0915">
        <w:t>Dataset</w:t>
      </w:r>
      <w:r w:rsidR="00883F18" w:rsidRPr="00E90AF9">
        <w:t>s</w:t>
      </w:r>
      <w:r w:rsidRPr="00E90AF9">
        <w:t xml:space="preserve">. N-Quads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EndPr>
          <w:rPr>
            <w:rStyle w:val="apple-converted-space"/>
          </w:rPr>
        </w:sdtEnd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F7382D">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2" w:name="_Toc414268736"/>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7B6AFC">
        <w:rPr>
          <w:noProof/>
          <w:szCs w:val="22"/>
        </w:rPr>
        <w:t>5</w:t>
      </w:r>
      <w:r w:rsidR="00F15244" w:rsidRPr="00967F0F">
        <w:rPr>
          <w:noProof/>
          <w:szCs w:val="22"/>
        </w:rPr>
        <w:fldChar w:fldCharType="end"/>
      </w:r>
      <w:r w:rsidRPr="00967F0F">
        <w:rPr>
          <w:szCs w:val="22"/>
        </w:rPr>
        <w:t>. Ejemplo N-Quads</w:t>
      </w:r>
      <w:bookmarkEnd w:id="22"/>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w:t>
            </w:r>
            <w:proofErr w:type="gramStart"/>
            <w:r w:rsidR="007C0EB1"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w:t>
            </w:r>
            <w:proofErr w:type="gramStart"/>
            <w:r w:rsidRPr="00967F0F">
              <w:rPr>
                <w:rFonts w:ascii="Verdana" w:hAnsi="Verdana" w:cs="Arial"/>
                <w:color w:val="000000"/>
                <w:sz w:val="18"/>
                <w:szCs w:val="22"/>
              </w:rPr>
              <w:t>&gt; .</w:t>
            </w:r>
            <w:proofErr w:type="gramEnd"/>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w:t>
            </w:r>
            <w:proofErr w:type="gramStart"/>
            <w:r w:rsidRPr="00967F0F">
              <w:rPr>
                <w:rFonts w:ascii="Verdana" w:hAnsi="Verdana" w:cs="Arial"/>
                <w:color w:val="000000"/>
                <w:sz w:val="18"/>
                <w:szCs w:val="22"/>
              </w:rPr>
              <w:t>&gt; .</w:t>
            </w:r>
            <w:proofErr w:type="gramEnd"/>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w:t>
            </w:r>
            <w:proofErr w:type="gramStart"/>
            <w:r w:rsidRPr="00967F0F">
              <w:rPr>
                <w:rFonts w:ascii="Verdana" w:hAnsi="Verdana" w:cs="Arial"/>
                <w:color w:val="000000"/>
                <w:sz w:val="18"/>
                <w:szCs w:val="22"/>
              </w:rPr>
              <w:t>&gt; .</w:t>
            </w:r>
            <w:proofErr w:type="gramEnd"/>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EndPr>
          <w:rPr>
            <w:rStyle w:val="apple-converted-space"/>
          </w:rPr>
        </w:sdtEnd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F7382D" w:rsidRPr="00F7382D">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3" w:name="_Toc414268737"/>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7B6AFC">
        <w:rPr>
          <w:noProof/>
          <w:szCs w:val="22"/>
        </w:rPr>
        <w:t>6</w:t>
      </w:r>
      <w:r w:rsidR="00F15244" w:rsidRPr="00967F0F">
        <w:rPr>
          <w:noProof/>
          <w:szCs w:val="22"/>
        </w:rPr>
        <w:fldChar w:fldCharType="end"/>
      </w:r>
      <w:r w:rsidRPr="00967F0F">
        <w:rPr>
          <w:szCs w:val="22"/>
        </w:rPr>
        <w:t>. Ejemplo JSON-LD</w:t>
      </w:r>
      <w:bookmarkEnd w:id="23"/>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context": "example-context.j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bob#me",</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ype": "Per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birthdate": "1990-07-04",</w:t>
            </w:r>
          </w:p>
        </w:tc>
      </w:tr>
      <w:tr w:rsidR="00CD4A69" w:rsidRPr="00470D3A"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alice#me",</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nteres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itle": "Mona Lisa",</w:t>
            </w:r>
          </w:p>
        </w:tc>
      </w:tr>
      <w:tr w:rsidR="00CD4A69" w:rsidRPr="00470D3A"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subject_of": "http://data.europeana.eu/item/04802/            243FA8618938F4117025F17A8B813C5F9AA4D619",</w:t>
            </w:r>
          </w:p>
        </w:tc>
      </w:tr>
      <w:tr w:rsidR="00CD4A69" w:rsidRPr="00470D3A"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Leonardo_da_Vinci"</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EndPr>
          <w:rPr>
            <w:rStyle w:val="apple-converted-space"/>
          </w:rPr>
        </w:sdtEnd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F7382D" w:rsidRPr="00F7382D">
            <w:rPr>
              <w:noProof/>
              <w:sz w:val="18"/>
              <w:lang w:val="en-US"/>
            </w:rPr>
            <w:t>(Schreiber &amp; Raimond, 2014)</w:t>
          </w:r>
          <w:r w:rsidRPr="00967F0F">
            <w:rPr>
              <w:rStyle w:val="apple-converted-space"/>
              <w:sz w:val="18"/>
              <w:lang w:val="en-US"/>
            </w:rPr>
            <w:fldChar w:fldCharType="end"/>
          </w:r>
        </w:sdtContent>
      </w:sdt>
    </w:p>
    <w:p w:rsidR="00050494" w:rsidRPr="00A9024B" w:rsidRDefault="009C5032" w:rsidP="00E90AF9">
      <w:pPr>
        <w:pStyle w:val="contenido"/>
        <w:rPr>
          <w:b/>
          <w:lang w:val="en-US"/>
        </w:rPr>
      </w:pPr>
      <w:hyperlink r:id="rId16" w:anchor="section-rdfa" w:history="1">
        <w:r w:rsidR="00920F02" w:rsidRPr="00A9024B">
          <w:rPr>
            <w:rStyle w:val="Hipervnculo"/>
            <w:b/>
            <w:color w:val="auto"/>
            <w:u w:val="none"/>
            <w:lang w:val="en-US"/>
          </w:rPr>
          <w:t>RDFa</w:t>
        </w:r>
      </w:hyperlink>
      <w:r w:rsidR="00920F02" w:rsidRPr="00A9024B">
        <w:rPr>
          <w:rStyle w:val="apple-converted-space"/>
          <w:b/>
          <w:lang w:val="en-US"/>
        </w:rPr>
        <w:t> </w:t>
      </w:r>
    </w:p>
    <w:p w:rsidR="002A0D67" w:rsidRPr="00E90AF9" w:rsidRDefault="002A0D67" w:rsidP="00E90AF9">
      <w:pPr>
        <w:pStyle w:val="contenido"/>
      </w:pPr>
      <w:r w:rsidRPr="00E90AF9">
        <w:t>Es una sintaxis de RDF que se puede utilizar para insertar datos RDF dentro de los documentos HTML y XML. Esto permite, por ejemplo, a los motores de búsqueda agregar estos datos al rastrear la Web y enriquecer los resultados de búsqueda.</w:t>
      </w:r>
      <w:r w:rsidR="00050494" w:rsidRPr="00E90AF9">
        <w:t xml:space="preserve"> </w:t>
      </w:r>
      <w:sdt>
        <w:sdtPr>
          <w:id w:val="1476252306"/>
          <w:citation/>
        </w:sdtPr>
        <w:sdtEndPr/>
        <w:sdtContent>
          <w:r w:rsidR="00050494" w:rsidRPr="00E90AF9">
            <w:fldChar w:fldCharType="begin"/>
          </w:r>
          <w:r w:rsidR="00050494" w:rsidRPr="00E90AF9">
            <w:instrText xml:space="preserve"> CITATION Guu14 \l 12298 </w:instrText>
          </w:r>
          <w:r w:rsidR="00050494" w:rsidRPr="00E90AF9">
            <w:fldChar w:fldCharType="separate"/>
          </w:r>
          <w:r w:rsidR="00F7382D">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4" w:name="_Toc414268738"/>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7B6AFC">
        <w:rPr>
          <w:noProof/>
          <w:szCs w:val="22"/>
        </w:rPr>
        <w:t>7</w:t>
      </w:r>
      <w:r w:rsidR="00F15244" w:rsidRPr="00F74CEF">
        <w:rPr>
          <w:noProof/>
          <w:szCs w:val="22"/>
        </w:rPr>
        <w:fldChar w:fldCharType="end"/>
      </w:r>
      <w:r w:rsidRPr="00F74CEF">
        <w:rPr>
          <w:szCs w:val="22"/>
        </w:rPr>
        <w:t>. Ejemplo RDFa</w:t>
      </w:r>
      <w:bookmarkEnd w:id="24"/>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470D3A"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foaf: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schema: http://schema.org/</w:t>
            </w:r>
          </w:p>
        </w:tc>
      </w:tr>
      <w:tr w:rsidR="00A7707E" w:rsidRPr="00470D3A"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dcterms: http://purl.org/dc/terms/"&gt;</w:t>
            </w:r>
          </w:p>
        </w:tc>
      </w:tr>
      <w:tr w:rsidR="00A7707E" w:rsidRPr="00470D3A"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bob#me" typeof="foaf:Person"&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470D3A"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foaf:knows" href="http://example.org/alice#me"&gt;Alice&lt;/a&gt;</w:t>
            </w:r>
          </w:p>
        </w:tc>
      </w:tr>
      <w:tr w:rsidR="00A7707E" w:rsidRPr="00470D3A"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gramStart"/>
            <w:r w:rsidRPr="00F74CEF">
              <w:rPr>
                <w:rFonts w:ascii="Verdana" w:hAnsi="Verdana" w:cs="Arial"/>
                <w:color w:val="000000"/>
                <w:sz w:val="18"/>
                <w:szCs w:val="18"/>
                <w:lang w:val="en-US"/>
              </w:rPr>
              <w:t>and</w:t>
            </w:r>
            <w:proofErr w:type="gramEnd"/>
            <w:r w:rsidRPr="00F74CEF">
              <w:rPr>
                <w:rFonts w:ascii="Verdana" w:hAnsi="Verdana" w:cs="Arial"/>
                <w:color w:val="000000"/>
                <w:sz w:val="18"/>
                <w:szCs w:val="18"/>
                <w:lang w:val="en-US"/>
              </w:rPr>
              <w:t xml:space="preserve"> was born on the &lt;time property="schema:birthDate" datatype="xsd:date"&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470D3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foaf:topic_interes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resource="http://www.wikidata.org/entity/Q12418"&gt;the Mona Lisa&lt;/span&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470D3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470D3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dcterms:title"&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property="dcterms:creator" href="http://</w:t>
            </w:r>
            <w:r w:rsidR="001F0915" w:rsidRPr="00F74CEF">
              <w:rPr>
                <w:rFonts w:ascii="Verdana" w:hAnsi="Verdana" w:cs="Arial"/>
                <w:color w:val="000000"/>
                <w:sz w:val="18"/>
                <w:szCs w:val="18"/>
              </w:rPr>
              <w:t>DBpedia</w:t>
            </w:r>
            <w:r w:rsidRPr="00F74CEF">
              <w:rPr>
                <w:rFonts w:ascii="Verdana" w:hAnsi="Verdana" w:cs="Arial"/>
                <w:color w:val="000000"/>
                <w:sz w:val="18"/>
                <w:szCs w:val="18"/>
              </w:rPr>
              <w:t>.org/resource/Leonardo_da_Vinci"&gt;Leonardo da Vinci&lt;/a&gt;</w:t>
            </w:r>
          </w:p>
        </w:tc>
      </w:tr>
      <w:tr w:rsidR="00A7707E" w:rsidRPr="00470D3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Jocond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470D3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data.europeana.eu/item/04802/243FA8618938F4117025F17A8B813C5F9AA4D619"&gt;</w:t>
            </w:r>
          </w:p>
        </w:tc>
      </w:tr>
      <w:tr w:rsidR="00A7707E" w:rsidRPr="00470D3A"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dcterms:subject" href="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lastRenderedPageBreak/>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body&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EndPr>
          <w:rPr>
            <w:rStyle w:val="apple-converted-space"/>
          </w:rPr>
        </w:sdtEnd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F7382D" w:rsidRPr="00F7382D">
            <w:rPr>
              <w:noProof/>
              <w:sz w:val="20"/>
              <w:lang w:val="en-US"/>
            </w:rPr>
            <w:t>(Schreiber &amp; Raimond, 2014)</w:t>
          </w:r>
          <w:r w:rsidRPr="00F74CEF">
            <w:rPr>
              <w:rStyle w:val="apple-converted-space"/>
              <w:sz w:val="20"/>
              <w:lang w:val="en-US"/>
            </w:rPr>
            <w:fldChar w:fldCharType="end"/>
          </w:r>
        </w:sdtContent>
      </w:sdt>
    </w:p>
    <w:p w:rsidR="00920F02" w:rsidRPr="00A9024B" w:rsidRDefault="009C5032" w:rsidP="00E90AF9">
      <w:pPr>
        <w:pStyle w:val="contenido"/>
        <w:rPr>
          <w:b/>
          <w:lang w:val="en-US"/>
        </w:rPr>
      </w:pPr>
      <w:hyperlink r:id="rId17" w:anchor="section-rdfxml" w:history="1">
        <w:r w:rsidR="00920F02" w:rsidRPr="00A9024B">
          <w:rPr>
            <w:rStyle w:val="Hipervnculo"/>
            <w:b/>
            <w:color w:val="auto"/>
            <w:u w:val="none"/>
            <w:lang w:val="en-US"/>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F7382D">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5" w:name="_Toc414268739"/>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7B6AFC">
        <w:rPr>
          <w:noProof/>
          <w:szCs w:val="22"/>
        </w:rPr>
        <w:t>8</w:t>
      </w:r>
      <w:r w:rsidR="00F15244" w:rsidRPr="004D0808">
        <w:rPr>
          <w:noProof/>
          <w:szCs w:val="22"/>
        </w:rPr>
        <w:fldChar w:fldCharType="end"/>
      </w:r>
      <w:r w:rsidRPr="004D0808">
        <w:rPr>
          <w:szCs w:val="22"/>
        </w:rPr>
        <w:t>. Ejemplo RDF/XML</w:t>
      </w:r>
      <w:bookmarkEnd w:id="25"/>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gramStart"/>
            <w:r w:rsidRPr="004D0808">
              <w:rPr>
                <w:rFonts w:ascii="Verdana" w:hAnsi="Verdana" w:cs="Arial"/>
                <w:color w:val="000000"/>
                <w:sz w:val="18"/>
                <w:szCs w:val="18"/>
              </w:rPr>
              <w:t>xml</w:t>
            </w:r>
            <w:proofErr w:type="gramEnd"/>
            <w:r w:rsidRPr="004D0808">
              <w:rPr>
                <w:rFonts w:ascii="Verdana" w:hAnsi="Verdana" w:cs="Arial"/>
                <w:color w:val="000000"/>
                <w:sz w:val="18"/>
                <w:szCs w:val="18"/>
              </w:rPr>
              <w:t xml:space="preserve"> version="1.0" encoding="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dcterms="http://purl.org/dc/terms/"</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foaf="http://xmlns.com/foaf/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rdf="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schema="http://schema.org/"&gt;</w:t>
            </w:r>
          </w:p>
        </w:tc>
      </w:tr>
      <w:tr w:rsidR="00050494" w:rsidRPr="00470D3A"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example.org/bob#me"&gt;</w:t>
            </w:r>
          </w:p>
        </w:tc>
      </w:tr>
      <w:tr w:rsidR="00050494" w:rsidRPr="00470D3A"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type rdf:resource="http://xmlns.com/foaf/0.1/Person"/&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schema:birthDate rdf:datatype="http://www.w3.org/2001/XMLSchema#date"&gt;1990-07-04&lt;/schema:birthDate&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knows rdf:resource="http://example.org/alice#me"/&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topic_interes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www.wikidata.org/entity/Q12418"&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title&gt;Mona Lisa&lt;/dcterms:title&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creator rdf:resource="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Leonardo_da_Vinci"/&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data.europeana.eu/item/04802/243FA8618938F4117025F17A8B813C5F9AA4D619"&gt;</w:t>
            </w:r>
          </w:p>
        </w:tc>
      </w:tr>
      <w:tr w:rsidR="00050494" w:rsidRPr="00470D3A"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subjec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EndPr>
          <w:rPr>
            <w:rStyle w:val="apple-converted-space"/>
          </w:rPr>
        </w:sdtEnd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F7382D" w:rsidRPr="00F7382D">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D90010">
      <w:pPr>
        <w:pStyle w:val="Nivel4"/>
        <w:rPr>
          <w:lang w:val="en-US"/>
        </w:rPr>
      </w:pPr>
      <w:bookmarkStart w:id="26" w:name="_Toc384986227"/>
      <w:bookmarkStart w:id="27" w:name="_Toc414268613"/>
      <w:r w:rsidRPr="00E90AF9">
        <w:rPr>
          <w:lang w:val="en-US"/>
        </w:rPr>
        <w:t>SPARQL</w:t>
      </w:r>
      <w:bookmarkEnd w:id="26"/>
      <w:r w:rsidR="0032124A" w:rsidRPr="00E90AF9">
        <w:rPr>
          <w:lang w:val="en-US"/>
        </w:rPr>
        <w:t xml:space="preserve"> </w:t>
      </w:r>
      <w:r w:rsidR="0026688A" w:rsidRPr="00E90AF9">
        <w:rPr>
          <w:lang w:val="en-US"/>
        </w:rPr>
        <w:t>Query Language for RDF</w:t>
      </w:r>
      <w:bookmarkEnd w:id="27"/>
      <w:r w:rsidR="0026688A" w:rsidRPr="00E90AF9">
        <w:rPr>
          <w:lang w:val="en-US"/>
        </w:rPr>
        <w:t xml:space="preserve"> </w:t>
      </w:r>
    </w:p>
    <w:p w:rsidR="009B7978" w:rsidRPr="00E90AF9" w:rsidRDefault="00145C54" w:rsidP="00E90AF9">
      <w:pPr>
        <w:pStyle w:val="contenido"/>
      </w:pPr>
      <w:r w:rsidRPr="00E90AF9">
        <w:t xml:space="preserve">SPARQL se puede utilizar para expresar consultas que permiten interrogar diversas fuentes de datos, si los datos se almacenan de forma nativa como RDF ​​o son definidos mediante vistas RDF ​​a través de algún sistema middleware. SPARQL contiene las </w:t>
      </w:r>
      <w:r w:rsidRPr="00E90AF9">
        <w:lastRenderedPageBreak/>
        <w:t>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EndPr/>
        <w:sdtContent>
          <w:r w:rsidRPr="00E90AF9">
            <w:fldChar w:fldCharType="begin"/>
          </w:r>
          <w:r w:rsidRPr="00E90AF9">
            <w:instrText xml:space="preserve"> CITATION Eri08 \l 12298 </w:instrText>
          </w:r>
          <w:r w:rsidRPr="00E90AF9">
            <w:fldChar w:fldCharType="separate"/>
          </w:r>
          <w:r w:rsidR="00F7382D">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patterns) denominadas patrón de grafo básico. Los patrones de tripleta son similares a las tripletas RDF, excepto que cada sujeto, predicado y objeto puede ser una variable. Un patrón de grafo básico concuerda con un subgrafo de datos RDF cuando los términos RDF (RDF terms) de dicho subgrafo pueden ser sustituidos por las variables y el resultado es un grafo RDF equivalente al subgrafo en cuestión. </w:t>
      </w:r>
      <w:sdt>
        <w:sdtPr>
          <w:id w:val="-2085673489"/>
          <w:citation/>
        </w:sdtPr>
        <w:sdtEndPr/>
        <w:sdtContent>
          <w:r w:rsidRPr="00E90AF9">
            <w:fldChar w:fldCharType="begin"/>
          </w:r>
          <w:r w:rsidRPr="00E90AF9">
            <w:instrText xml:space="preserve"> CITATION Eri08 \l 12298 </w:instrText>
          </w:r>
          <w:r w:rsidRPr="00E90AF9">
            <w:fldChar w:fldCharType="separate"/>
          </w:r>
          <w:r w:rsidR="00F7382D">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EndPr/>
        <w:sdtContent>
          <w:r w:rsidR="008175BB" w:rsidRPr="00E90AF9">
            <w:fldChar w:fldCharType="begin"/>
          </w:r>
          <w:r w:rsidR="008175BB" w:rsidRPr="00E90AF9">
            <w:instrText xml:space="preserve"> CITATION Eri08 \l 12298 </w:instrText>
          </w:r>
          <w:r w:rsidR="008175BB" w:rsidRPr="00E90AF9">
            <w:fldChar w:fldCharType="separate"/>
          </w:r>
          <w:r w:rsidR="00F7382D">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w:t>
      </w:r>
      <w:proofErr w:type="gramStart"/>
      <w:r w:rsidRPr="00173CC9">
        <w:rPr>
          <w:rFonts w:ascii="Arial" w:hAnsi="Arial" w:cs="Arial"/>
          <w:i/>
          <w:sz w:val="20"/>
        </w:rPr>
        <w:t>" .</w:t>
      </w:r>
      <w:proofErr w:type="gramEnd"/>
    </w:p>
    <w:p w:rsidR="005A4EC4" w:rsidRPr="00E90AF9" w:rsidRDefault="005A4EC4" w:rsidP="00E90AF9">
      <w:pPr>
        <w:pStyle w:val="contenido"/>
        <w:rPr>
          <w:lang w:val="en-US"/>
        </w:rPr>
      </w:pPr>
      <w:r w:rsidRPr="00077CDF">
        <w:rPr>
          <w:lang w:val="en-US"/>
        </w:rPr>
        <w:t>Consulta</w:t>
      </w:r>
      <w:r w:rsidRPr="00E90AF9">
        <w:rPr>
          <w:lang w:val="en-US"/>
        </w:rPr>
        <w:t>:</w:t>
      </w:r>
    </w:p>
    <w:p w:rsidR="005A4EC4" w:rsidRPr="00173CC9" w:rsidRDefault="005A4EC4" w:rsidP="00173CC9">
      <w:pPr>
        <w:pStyle w:val="contenido"/>
        <w:spacing w:after="0"/>
        <w:ind w:left="426"/>
        <w:rPr>
          <w:i/>
          <w:sz w:val="20"/>
          <w:lang w:val="en-US"/>
        </w:rPr>
      </w:pPr>
      <w:proofErr w:type="gramStart"/>
      <w:r w:rsidRPr="00173CC9">
        <w:rPr>
          <w:i/>
          <w:sz w:val="20"/>
          <w:lang w:val="en-US"/>
        </w:rPr>
        <w:t>SELECT ?</w:t>
      </w:r>
      <w:proofErr w:type="gramEnd"/>
      <w:r w:rsidRPr="00173CC9">
        <w:rPr>
          <w:i/>
          <w:sz w:val="20"/>
          <w:lang w:val="en-US"/>
        </w:rPr>
        <w:t>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w:t>
      </w:r>
      <w:proofErr w:type="gramStart"/>
      <w:r w:rsidR="00DA0EA5" w:rsidRPr="00173CC9">
        <w:rPr>
          <w:i/>
          <w:sz w:val="20"/>
          <w:lang w:val="en-US"/>
        </w:rPr>
        <w:t>&gt; ?</w:t>
      </w:r>
      <w:proofErr w:type="gramEnd"/>
      <w:r w:rsidR="00DA0EA5" w:rsidRPr="00173CC9">
        <w:rPr>
          <w:i/>
          <w:sz w:val="20"/>
          <w:lang w:val="en-US"/>
        </w:rPr>
        <w:t>title</w:t>
      </w:r>
      <w:r w:rsidRPr="00173CC9">
        <w:rPr>
          <w:i/>
          <w:sz w:val="20"/>
          <w:lang w:val="en-US"/>
        </w:rPr>
        <w:t>.</w:t>
      </w:r>
    </w:p>
    <w:p w:rsidR="005A4EC4" w:rsidRPr="00173CC9" w:rsidRDefault="005A4EC4" w:rsidP="00173CC9">
      <w:pPr>
        <w:pStyle w:val="contenido"/>
        <w:spacing w:after="0"/>
        <w:ind w:left="426"/>
        <w:rPr>
          <w:i/>
          <w:sz w:val="20"/>
        </w:rPr>
      </w:pPr>
      <w:r w:rsidRPr="00173CC9">
        <w:rPr>
          <w:i/>
          <w:sz w:val="20"/>
        </w:rPr>
        <w:t xml:space="preserve">}    </w:t>
      </w:r>
    </w:p>
    <w:p w:rsidR="00CC2727" w:rsidRPr="00E90AF9" w:rsidRDefault="00CC2727" w:rsidP="00E90AF9">
      <w:pPr>
        <w:pStyle w:val="contenido"/>
      </w:pPr>
    </w:p>
    <w:p w:rsidR="00F35932" w:rsidRPr="00E90AF9" w:rsidRDefault="00F35932" w:rsidP="00E90AF9">
      <w:pPr>
        <w:pStyle w:val="contenido"/>
      </w:pPr>
      <w:r w:rsidRPr="00E90AF9">
        <w:t>Resultado de la consulta:</w:t>
      </w:r>
    </w:p>
    <w:p w:rsidR="008175BB" w:rsidRPr="00173CC9" w:rsidRDefault="008175BB" w:rsidP="00A9024B">
      <w:pPr>
        <w:pStyle w:val="titulosTF"/>
        <w:spacing w:after="0" w:line="360" w:lineRule="auto"/>
        <w:ind w:left="2268"/>
        <w:rPr>
          <w:szCs w:val="22"/>
        </w:rPr>
      </w:pPr>
      <w:bookmarkStart w:id="28" w:name="_Toc414268740"/>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7B6AFC">
        <w:rPr>
          <w:noProof/>
          <w:szCs w:val="22"/>
        </w:rPr>
        <w:t>9</w:t>
      </w:r>
      <w:r w:rsidR="00F15244" w:rsidRPr="00173CC9">
        <w:rPr>
          <w:noProof/>
          <w:szCs w:val="22"/>
        </w:rPr>
        <w:fldChar w:fldCharType="end"/>
      </w:r>
      <w:r w:rsidRPr="00173CC9">
        <w:rPr>
          <w:szCs w:val="22"/>
        </w:rPr>
        <w:t>. Resultado consulta SPARQL</w:t>
      </w:r>
      <w:bookmarkEnd w:id="28"/>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r w:rsidRPr="00173CC9">
              <w:rPr>
                <w:rFonts w:ascii="Verdana" w:eastAsia="Times New Roman" w:hAnsi="Verdana" w:cs="Arial"/>
                <w:b/>
                <w:bCs/>
                <w:sz w:val="20"/>
              </w:rPr>
              <w:t>title</w:t>
            </w:r>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t xml:space="preserve">Fuente: </w:t>
      </w:r>
      <w:sdt>
        <w:sdtPr>
          <w:rPr>
            <w:sz w:val="18"/>
          </w:rPr>
          <w:id w:val="-856118716"/>
          <w:citation/>
        </w:sdtPr>
        <w:sdtEndPr/>
        <w:sdtContent>
          <w:r w:rsidRPr="00173CC9">
            <w:rPr>
              <w:sz w:val="18"/>
            </w:rPr>
            <w:fldChar w:fldCharType="begin"/>
          </w:r>
          <w:r w:rsidRPr="00173CC9">
            <w:rPr>
              <w:sz w:val="18"/>
            </w:rPr>
            <w:instrText xml:space="preserve"> CITATION Eri08 \l 12298 </w:instrText>
          </w:r>
          <w:r w:rsidRPr="00173CC9">
            <w:rPr>
              <w:sz w:val="18"/>
            </w:rPr>
            <w:fldChar w:fldCharType="separate"/>
          </w:r>
          <w:r w:rsidR="00F7382D" w:rsidRPr="00F7382D">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D90010">
      <w:pPr>
        <w:pStyle w:val="Nivel3"/>
      </w:pPr>
      <w:bookmarkStart w:id="29" w:name="_Toc414268614"/>
      <w:r w:rsidRPr="00E90AF9">
        <w:lastRenderedPageBreak/>
        <w:t xml:space="preserve">Acerca de </w:t>
      </w:r>
      <w:r w:rsidR="001F0915">
        <w:t>DBpedia</w:t>
      </w:r>
      <w:bookmarkEnd w:id="29"/>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Es un esfuerzo de la comunidad crowd-sourced</w:t>
      </w:r>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a 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Linkend Data. </w:t>
      </w:r>
    </w:p>
    <w:p w:rsidR="000F0415" w:rsidRPr="00E90AF9" w:rsidRDefault="000F0415" w:rsidP="00D90010">
      <w:pPr>
        <w:pStyle w:val="Nivel4"/>
      </w:pPr>
      <w:bookmarkStart w:id="30" w:name="_Toc414268615"/>
      <w:r w:rsidRPr="00E90AF9">
        <w:t>Framework extracción</w:t>
      </w:r>
      <w:bookmarkEnd w:id="30"/>
      <w:r w:rsidRPr="00E90AF9">
        <w:t xml:space="preserve"> </w:t>
      </w:r>
    </w:p>
    <w:p w:rsidR="006A1D8D" w:rsidRPr="00E90AF9" w:rsidRDefault="00F2556F" w:rsidP="00E90AF9">
      <w:pPr>
        <w:pStyle w:val="contenido"/>
      </w:pPr>
      <w:r w:rsidRPr="00E90AF9">
        <w:t>Los artículos de Wikipedia consisten sobre todo en texto libre, pero también comprenden diversos tipos de información estructurada en forma de wiki markup</w:t>
      </w:r>
      <w:r w:rsidRPr="00E90AF9">
        <w:rPr>
          <w:rStyle w:val="Refdenotaalpie"/>
        </w:rPr>
        <w:footnoteReference w:id="20"/>
      </w:r>
      <w:r w:rsidRPr="00E90AF9">
        <w:t xml:space="preserve">.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EndPr/>
        <w:sdtContent>
          <w:r w:rsidRPr="00E90AF9">
            <w:fldChar w:fldCharType="begin"/>
          </w:r>
          <w:r w:rsidR="00375B12" w:rsidRPr="00E90AF9">
            <w:instrText xml:space="preserve">CITATION Jen12 \l 12298 </w:instrText>
          </w:r>
          <w:r w:rsidRPr="00E90AF9">
            <w:fldChar w:fldCharType="separate"/>
          </w:r>
          <w:r w:rsidR="00F7382D">
            <w:rPr>
              <w:noProof/>
            </w:rPr>
            <w:t xml:space="preserve"> (Lehmann, y otros, 2012)</w:t>
          </w:r>
          <w:r w:rsidRPr="00E90AF9">
            <w:fldChar w:fldCharType="end"/>
          </w:r>
        </w:sdtContent>
      </w:sdt>
    </w:p>
    <w:p w:rsidR="00D90010" w:rsidRDefault="00AF0B4A" w:rsidP="00D90010">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p>
    <w:p w:rsidR="00D90010" w:rsidRDefault="00D90010" w:rsidP="00D90010">
      <w:pPr>
        <w:pStyle w:val="titulosTF"/>
        <w:spacing w:after="0" w:line="360" w:lineRule="auto"/>
        <w:jc w:val="center"/>
        <w:rPr>
          <w:szCs w:val="22"/>
        </w:rPr>
      </w:pPr>
      <w:r w:rsidRPr="00E90AF9">
        <w:rPr>
          <w:noProof/>
        </w:rPr>
        <w:lastRenderedPageBreak/>
        <w:drawing>
          <wp:inline distT="0" distB="0" distL="0" distR="0" wp14:anchorId="229F1C76" wp14:editId="4D139396">
            <wp:extent cx="4518837" cy="248157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1353" t="24797" r="19482" b="17413"/>
                    <a:stretch/>
                  </pic:blipFill>
                  <pic:spPr bwMode="auto">
                    <a:xfrm>
                      <a:off x="0" y="0"/>
                      <a:ext cx="4529070" cy="2487194"/>
                    </a:xfrm>
                    <a:prstGeom prst="rect">
                      <a:avLst/>
                    </a:prstGeom>
                    <a:ln>
                      <a:noFill/>
                    </a:ln>
                    <a:extLst>
                      <a:ext uri="{53640926-AAD7-44D8-BBD7-CCE9431645EC}">
                        <a14:shadowObscured xmlns:a14="http://schemas.microsoft.com/office/drawing/2010/main"/>
                      </a:ext>
                    </a:extLst>
                  </pic:spPr>
                </pic:pic>
              </a:graphicData>
            </a:graphic>
          </wp:inline>
        </w:drawing>
      </w:r>
    </w:p>
    <w:p w:rsidR="00D90010" w:rsidRDefault="00D90010" w:rsidP="00D90010">
      <w:pPr>
        <w:pStyle w:val="titulosTF"/>
        <w:spacing w:after="0" w:line="276" w:lineRule="auto"/>
        <w:ind w:left="851"/>
        <w:rPr>
          <w:szCs w:val="22"/>
        </w:rPr>
      </w:pPr>
      <w:bookmarkStart w:id="31" w:name="_Toc414268688"/>
      <w:r w:rsidRPr="00A9024B">
        <w:rPr>
          <w:szCs w:val="22"/>
        </w:rPr>
        <w:t xml:space="preserve">Figura </w:t>
      </w:r>
      <w:r w:rsidRPr="00A9024B">
        <w:rPr>
          <w:szCs w:val="22"/>
        </w:rPr>
        <w:fldChar w:fldCharType="begin"/>
      </w:r>
      <w:r w:rsidRPr="00A9024B">
        <w:rPr>
          <w:szCs w:val="22"/>
        </w:rPr>
        <w:instrText xml:space="preserve"> SEQ Figura \* ARABIC </w:instrText>
      </w:r>
      <w:r w:rsidRPr="00A9024B">
        <w:rPr>
          <w:szCs w:val="22"/>
        </w:rPr>
        <w:fldChar w:fldCharType="separate"/>
      </w:r>
      <w:r w:rsidR="007B6AFC">
        <w:rPr>
          <w:noProof/>
          <w:szCs w:val="22"/>
        </w:rPr>
        <w:t>5</w:t>
      </w:r>
      <w:r w:rsidRPr="00A9024B">
        <w:rPr>
          <w:noProof/>
          <w:szCs w:val="22"/>
        </w:rPr>
        <w:fldChar w:fldCharType="end"/>
      </w:r>
      <w:r w:rsidRPr="00A9024B">
        <w:rPr>
          <w:szCs w:val="22"/>
        </w:rPr>
        <w:t>: Representación gráfica RDF</w:t>
      </w:r>
      <w:bookmarkEnd w:id="31"/>
    </w:p>
    <w:p w:rsidR="00D90010" w:rsidRDefault="00D90010" w:rsidP="00D90010">
      <w:pPr>
        <w:pStyle w:val="titulosTF"/>
        <w:spacing w:line="276" w:lineRule="auto"/>
        <w:ind w:left="851"/>
        <w:rPr>
          <w:sz w:val="18"/>
          <w:szCs w:val="22"/>
        </w:rPr>
      </w:pPr>
      <w:r w:rsidRPr="00A9024B">
        <w:rPr>
          <w:sz w:val="18"/>
          <w:szCs w:val="22"/>
        </w:rPr>
        <w:t>Fuente:</w:t>
      </w:r>
      <w:sdt>
        <w:sdtPr>
          <w:rPr>
            <w:sz w:val="18"/>
            <w:szCs w:val="22"/>
          </w:rPr>
          <w:id w:val="2132203993"/>
          <w:citation/>
        </w:sdtPr>
        <w:sdtEnd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F7382D">
            <w:rPr>
              <w:noProof/>
              <w:sz w:val="18"/>
              <w:szCs w:val="22"/>
            </w:rPr>
            <w:t xml:space="preserve"> </w:t>
          </w:r>
          <w:r w:rsidR="00F7382D" w:rsidRPr="00F7382D">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D90010">
      <w:pPr>
        <w:pStyle w:val="Nivel4"/>
      </w:pPr>
      <w:bookmarkStart w:id="32" w:name="_Toc414268616"/>
      <w:r>
        <w:t>DBpedia</w:t>
      </w:r>
      <w:r w:rsidR="008C55CA" w:rsidRPr="00E90AF9">
        <w:t xml:space="preserve"> </w:t>
      </w:r>
      <w:r>
        <w:t>Dataset</w:t>
      </w:r>
      <w:bookmarkEnd w:id="32"/>
    </w:p>
    <w:p w:rsidR="00C44084" w:rsidRPr="00E90AF9" w:rsidRDefault="001F0915" w:rsidP="00E90AF9">
      <w:pPr>
        <w:pStyle w:val="contenido"/>
      </w:pPr>
      <w:r>
        <w:t>DBpedia</w:t>
      </w:r>
      <w:r w:rsidR="00C44084" w:rsidRPr="00E90AF9">
        <w:t xml:space="preserve"> se trata de una base de conocimiento (en inglés knowledg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D90010">
      <w:pPr>
        <w:pStyle w:val="Nivel4"/>
      </w:pPr>
      <w:bookmarkStart w:id="33" w:name="_Toc414268617"/>
      <w:r w:rsidRPr="00E90AF9">
        <w:t xml:space="preserve">Acceso a </w:t>
      </w:r>
      <w:r w:rsidR="001F0915">
        <w:t>DBpedia</w:t>
      </w:r>
      <w:r w:rsidR="008C55CA" w:rsidRPr="00E90AF9">
        <w:t xml:space="preserve"> </w:t>
      </w:r>
      <w:r w:rsidR="001F0915">
        <w:t>Dataset</w:t>
      </w:r>
      <w:bookmarkEnd w:id="33"/>
    </w:p>
    <w:p w:rsidR="000C3561" w:rsidRPr="00E90AF9" w:rsidRDefault="00E147EB" w:rsidP="00E90AF9">
      <w:pPr>
        <w:pStyle w:val="contenido"/>
      </w:pPr>
      <w:r w:rsidRPr="00E90AF9">
        <w:t xml:space="preserve">El </w:t>
      </w:r>
      <w:r w:rsidR="001F0915">
        <w:t>Dataset</w:t>
      </w:r>
      <w:r w:rsidR="00890CAF" w:rsidRPr="00E90AF9">
        <w:t xml:space="preserve"> de </w:t>
      </w:r>
      <w:r w:rsidR="001F0915">
        <w:t>DBpedia</w:t>
      </w:r>
      <w:r w:rsidRPr="00E90AF9">
        <w:t xml:space="preserve"> se almacena y publica mediante OpenLink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endpoint</w:t>
      </w:r>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EndPr/>
        <w:sdtContent>
          <w:r w:rsidR="00E873EB" w:rsidRPr="00E90AF9">
            <w:fldChar w:fldCharType="begin"/>
          </w:r>
          <w:r w:rsidR="00E873EB" w:rsidRPr="00E90AF9">
            <w:instrText xml:space="preserve"> CITATION Chr09 \l 12298 </w:instrText>
          </w:r>
          <w:r w:rsidR="00E873EB" w:rsidRPr="00E90AF9">
            <w:fldChar w:fldCharType="separate"/>
          </w:r>
          <w:r w:rsidR="00F7382D">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lastRenderedPageBreak/>
        <w:drawing>
          <wp:inline distT="0" distB="0" distL="0" distR="0" wp14:anchorId="0311CE98" wp14:editId="5D2F3C50">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4" w:name="_Toc414268689"/>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7B6AFC">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4"/>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End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F7382D">
            <w:rPr>
              <w:noProof/>
              <w:sz w:val="18"/>
              <w:szCs w:val="22"/>
            </w:rPr>
            <w:t xml:space="preserve"> </w:t>
          </w:r>
          <w:r w:rsidR="00F7382D" w:rsidRPr="00F7382D">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r w:rsidR="001F0915">
        <w:t>Dataset</w:t>
      </w:r>
      <w:r w:rsidRPr="00E90AF9">
        <w:t xml:space="preserve"> de </w:t>
      </w:r>
      <w:r w:rsidR="001F0915">
        <w:t>DBpedia</w:t>
      </w:r>
      <w:r w:rsidRPr="00E90AF9">
        <w:t>:</w:t>
      </w:r>
    </w:p>
    <w:p w:rsidR="002F4622" w:rsidRPr="00E90AF9" w:rsidRDefault="002F4622" w:rsidP="00E90AF9">
      <w:pPr>
        <w:pStyle w:val="contenido"/>
        <w:numPr>
          <w:ilvl w:val="0"/>
          <w:numId w:val="4"/>
        </w:numPr>
      </w:pPr>
      <w:r w:rsidRPr="00E90AF9">
        <w:t xml:space="preserve">Querying </w:t>
      </w:r>
      <w:r w:rsidR="001F0915">
        <w:t>DBpedia</w:t>
      </w:r>
      <w:r w:rsidRPr="00E90AF9">
        <w:t>: se puede accederé a través del SPARQL endpoint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OpenLink Virtuoso. Por este método </w:t>
      </w:r>
      <w:r w:rsidR="00737E62" w:rsidRPr="00E90AF9">
        <w:t>se puede</w:t>
      </w:r>
      <w:r w:rsidR="00E412D6" w:rsidRPr="00E90AF9">
        <w:t xml:space="preserve"> acceder </w:t>
      </w:r>
      <w:r w:rsidR="004071EF" w:rsidRPr="00E90AF9">
        <w:t xml:space="preserve">enviando query </w:t>
      </w:r>
      <w:r w:rsidR="008C25CF" w:rsidRPr="00E90AF9">
        <w:t xml:space="preserve">Sqparl para hacer consultar sobre </w:t>
      </w:r>
      <w:r w:rsidR="001F0915">
        <w:t>Dataset</w:t>
      </w:r>
      <w:r w:rsidR="008C25CF" w:rsidRPr="00E90AF9">
        <w:t>.</w:t>
      </w:r>
    </w:p>
    <w:p w:rsidR="00546047" w:rsidRPr="00E90AF9" w:rsidRDefault="002F4622" w:rsidP="00E90AF9">
      <w:pPr>
        <w:pStyle w:val="contenido"/>
        <w:numPr>
          <w:ilvl w:val="0"/>
          <w:numId w:val="4"/>
        </w:numPr>
      </w:pPr>
      <w:r w:rsidRPr="00E90AF9">
        <w:t>Linked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r w:rsidR="001F0915">
        <w:t>Dataset</w:t>
      </w:r>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r w:rsidR="001F0915">
        <w:t>Dataset</w:t>
      </w:r>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da en ingles que otros lenguas, </w:t>
      </w:r>
    </w:p>
    <w:p w:rsidR="005370D0" w:rsidRPr="00E90AF9" w:rsidRDefault="00FA3691" w:rsidP="00A12447">
      <w:pPr>
        <w:pStyle w:val="Nivel2"/>
      </w:pPr>
      <w:bookmarkStart w:id="35" w:name="_Toc414268618"/>
      <w:r w:rsidRPr="00E90AF9">
        <w:t>Procesamiento de Lenguaje Natural (PLN)</w:t>
      </w:r>
      <w:bookmarkEnd w:id="35"/>
    </w:p>
    <w:p w:rsidR="005370D0" w:rsidRPr="00E90AF9" w:rsidRDefault="00FA3691" w:rsidP="00D90010">
      <w:pPr>
        <w:pStyle w:val="Nivel3"/>
      </w:pPr>
      <w:bookmarkStart w:id="36" w:name="_Toc414268619"/>
      <w:r w:rsidRPr="00E90AF9">
        <w:t>Introducción</w:t>
      </w:r>
      <w:bookmarkEnd w:id="36"/>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lastRenderedPageBreak/>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D90010">
      <w:pPr>
        <w:pStyle w:val="Nivel3"/>
      </w:pPr>
      <w:bookmarkStart w:id="37" w:name="_Toc414268620"/>
      <w:r w:rsidRPr="00E90AF9">
        <w:rPr>
          <w:lang w:val="en-US"/>
        </w:rPr>
        <w:t xml:space="preserve">Part of </w:t>
      </w:r>
      <w:r w:rsidRPr="00E90AF9">
        <w:t>Speech</w:t>
      </w:r>
      <w:r w:rsidRPr="00E90AF9">
        <w:rPr>
          <w:lang w:val="en-US"/>
        </w:rPr>
        <w:t xml:space="preserve"> Tagger</w:t>
      </w:r>
      <w:bookmarkEnd w:id="37"/>
    </w:p>
    <w:p w:rsidR="005370D0" w:rsidRPr="00E90AF9" w:rsidRDefault="00897F6E" w:rsidP="00E90AF9">
      <w:pPr>
        <w:pStyle w:val="contenido"/>
      </w:pPr>
      <w:r w:rsidRPr="00E90AF9">
        <w:t>P</w:t>
      </w:r>
      <w:r w:rsidR="00FA3691" w:rsidRPr="00E90AF9">
        <w:t xml:space="preserve">ermite distinguir la función de una palabra en </w:t>
      </w:r>
      <w:proofErr w:type="gramStart"/>
      <w:r w:rsidR="00FA3691" w:rsidRPr="00E90AF9">
        <w:t>un</w:t>
      </w:r>
      <w:proofErr w:type="gramEnd"/>
      <w:r w:rsidR="00FA3691" w:rsidRPr="00E90AF9">
        <w:t xml:space="preserve"> determinada contexto mediante la asignación de una etiqueta predefinida. “Una part of speech tagger es un sistema que usa el contexto para asignar part</w:t>
      </w:r>
      <w:r w:rsidR="00EE70D9" w:rsidRPr="00E90AF9">
        <w:t>e de un discurso a una palabra”, (Cutting, D., Kupiec, J., Pedersen, J., &amp; Sibun, P., 1992).</w:t>
      </w:r>
    </w:p>
    <w:p w:rsidR="005370D0" w:rsidRPr="00E90AF9" w:rsidRDefault="00FA3691" w:rsidP="00E90AF9">
      <w:pPr>
        <w:pStyle w:val="contenido"/>
      </w:pPr>
      <w:r w:rsidRPr="00E90AF9">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D90010">
      <w:pPr>
        <w:pStyle w:val="Nivel3"/>
      </w:pPr>
      <w:bookmarkStart w:id="38" w:name="_Toc414268621"/>
      <w:r w:rsidRPr="00E90AF9">
        <w:rPr>
          <w:lang w:val="en-US"/>
        </w:rPr>
        <w:t>Chunking</w:t>
      </w:r>
      <w:bookmarkEnd w:id="38"/>
    </w:p>
    <w:p w:rsidR="005370D0" w:rsidRPr="00E90AF9" w:rsidRDefault="00FA3691" w:rsidP="00E90AF9">
      <w:pPr>
        <w:pStyle w:val="contenido"/>
      </w:pPr>
      <w:r w:rsidRPr="00E90AF9">
        <w:rPr>
          <w:lang w:val="es-ES"/>
        </w:rPr>
        <w:t xml:space="preserve">Text Chunking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chunk. </w:t>
      </w:r>
      <w:sdt>
        <w:sdtPr>
          <w:id w:val="-1841769188"/>
          <w:citation/>
        </w:sdtPr>
        <w:sdtEndPr/>
        <w:sdtContent>
          <w:r w:rsidR="009B7C60" w:rsidRPr="00E90AF9">
            <w:fldChar w:fldCharType="begin"/>
          </w:r>
          <w:r w:rsidR="009B7C60" w:rsidRPr="00E90AF9">
            <w:instrText xml:space="preserve">CITATION Tjo \l 12298 </w:instrText>
          </w:r>
          <w:r w:rsidR="009B7C60" w:rsidRPr="00E90AF9">
            <w:fldChar w:fldCharType="separate"/>
          </w:r>
          <w:r w:rsidR="00F7382D">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r w:rsidRPr="00E90AF9">
        <w:rPr>
          <w:i/>
          <w:iCs/>
          <w:lang w:val="es-ES"/>
        </w:rPr>
        <w:t xml:space="preserve">We saw the yellow </w:t>
      </w:r>
      <w:r w:rsidRPr="00E90AF9">
        <w:rPr>
          <w:i/>
          <w:iCs/>
          <w:lang w:val="es-ES"/>
        </w:rPr>
        <w:lastRenderedPageBreak/>
        <w:t>dog</w:t>
      </w:r>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Tag y las </w:t>
      </w:r>
      <w:r w:rsidR="00053EF3" w:rsidRPr="00E90AF9">
        <w:rPr>
          <w:lang w:val="es-ES"/>
        </w:rPr>
        <w:t>más</w:t>
      </w:r>
      <w:r w:rsidRPr="00E90AF9">
        <w:rPr>
          <w:lang w:val="es-ES"/>
        </w:rPr>
        <w:t xml:space="preserve"> grades al nivel de chunking.</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chunking </w:t>
      </w:r>
      <w:r w:rsidR="00737E62" w:rsidRPr="00E90AF9">
        <w:rPr>
          <w:iCs/>
        </w:rPr>
        <w:t>se puede</w:t>
      </w:r>
      <w:r w:rsidRPr="00E90AF9">
        <w:rPr>
          <w:iCs/>
        </w:rPr>
        <w:t xml:space="preserve"> rescatar dos entidades dentro de la sentencia como </w:t>
      </w:r>
      <w:r w:rsidRPr="00E90AF9">
        <w:rPr>
          <w:i/>
          <w:iCs/>
        </w:rPr>
        <w:t xml:space="preserve">We </w:t>
      </w:r>
      <w:r w:rsidRPr="00E90AF9">
        <w:t xml:space="preserve">y </w:t>
      </w:r>
      <w:r w:rsidRPr="00E90AF9">
        <w:rPr>
          <w:i/>
          <w:iCs/>
        </w:rPr>
        <w:t>the yellow dog.</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03947059" wp14:editId="70A6B3D0">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39" w:name="_Toc414268690"/>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7B6AFC">
        <w:rPr>
          <w:noProof/>
          <w:szCs w:val="22"/>
        </w:rPr>
        <w:t>7</w:t>
      </w:r>
      <w:r w:rsidR="00F15244" w:rsidRPr="00D92EE9">
        <w:rPr>
          <w:noProof/>
          <w:szCs w:val="22"/>
        </w:rPr>
        <w:fldChar w:fldCharType="end"/>
      </w:r>
      <w:r w:rsidR="004B246A" w:rsidRPr="00D92EE9">
        <w:rPr>
          <w:szCs w:val="22"/>
        </w:rPr>
        <w:t>: Ejemplo POS Tag y Chunking</w:t>
      </w:r>
      <w:bookmarkEnd w:id="39"/>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D90010">
      <w:pPr>
        <w:pStyle w:val="Nivel3"/>
      </w:pPr>
      <w:bookmarkStart w:id="40" w:name="_Toc384986238"/>
      <w:bookmarkStart w:id="41" w:name="_Toc414268622"/>
      <w:bookmarkEnd w:id="40"/>
      <w:r w:rsidRPr="00E90AF9">
        <w:t>Desambiguación</w:t>
      </w:r>
      <w:bookmarkEnd w:id="41"/>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r>
        <w:t>Desambguacion del sentido de la palabra (</w:t>
      </w:r>
      <w:r w:rsidR="00FA3691" w:rsidRPr="00E90AF9">
        <w:t>Word Sense Disambiguation (WSD)</w:t>
      </w:r>
      <w:r>
        <w:t>, en inglés)</w:t>
      </w:r>
      <w:r w:rsidR="00FA3691" w:rsidRPr="00E90AF9">
        <w:t xml:space="preserve">, este </w:t>
      </w:r>
      <w:r>
        <w:t xml:space="preserve">es un </w:t>
      </w:r>
      <w:r w:rsidR="00FA3691" w:rsidRPr="00E90AF9">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Linked Open Data </w:t>
      </w:r>
      <w:r>
        <w:t>segun</w:t>
      </w:r>
      <w:sdt>
        <w:sdtPr>
          <w:id w:val="1329788726"/>
          <w:citation/>
        </w:sdtPr>
        <w:sdtEndPr/>
        <w:sdtContent>
          <w:r w:rsidR="00BE4318">
            <w:fldChar w:fldCharType="begin"/>
          </w:r>
          <w:r w:rsidR="00BE4318">
            <w:instrText xml:space="preserve"> CITATION Pel12 \l 12298 </w:instrText>
          </w:r>
          <w:r w:rsidR="00BE4318">
            <w:fldChar w:fldCharType="separate"/>
          </w:r>
          <w:r w:rsidR="00F7382D">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D90010">
      <w:pPr>
        <w:pStyle w:val="Nivel4"/>
      </w:pPr>
      <w:bookmarkStart w:id="42" w:name="__RefHeading__1209_328609198"/>
      <w:bookmarkStart w:id="43" w:name="_Toc384986239"/>
      <w:bookmarkStart w:id="44" w:name="__RefHeading__1211_328609198"/>
      <w:bookmarkStart w:id="45" w:name="_Toc384986240"/>
      <w:bookmarkStart w:id="46" w:name="_Toc414268623"/>
      <w:bookmarkEnd w:id="42"/>
      <w:bookmarkEnd w:id="43"/>
      <w:bookmarkEnd w:id="44"/>
      <w:bookmarkEnd w:id="45"/>
      <w:r w:rsidRPr="00E90AF9">
        <w:t>Métodos basados en el conociendo</w:t>
      </w:r>
      <w:r w:rsidR="00FB31C3" w:rsidRPr="00E90AF9">
        <w:t>.</w:t>
      </w:r>
      <w:bookmarkEnd w:id="46"/>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EndPr/>
        <w:sdtContent>
          <w:r>
            <w:fldChar w:fldCharType="begin"/>
          </w:r>
          <w:r>
            <w:instrText xml:space="preserve"> CITATION Tel09 \l 12298 </w:instrText>
          </w:r>
          <w:r>
            <w:fldChar w:fldCharType="separate"/>
          </w:r>
          <w:r w:rsidR="00F7382D">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w:t>
      </w:r>
      <w:r w:rsidR="00795B13" w:rsidRPr="00795B13">
        <w:lastRenderedPageBreak/>
        <w:t xml:space="preserve">(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DC0D68">
      <w:pPr>
        <w:pStyle w:val="Nivel5"/>
      </w:pPr>
      <w:r w:rsidRPr="00E90AF9">
        <w:t xml:space="preserve">WordNet: </w:t>
      </w:r>
    </w:p>
    <w:p w:rsidR="005370D0" w:rsidRPr="00501064" w:rsidRDefault="00501064" w:rsidP="00501064">
      <w:pPr>
        <w:pStyle w:val="contenido"/>
      </w:pPr>
      <w:r>
        <w:t>“</w:t>
      </w:r>
      <w:r w:rsidRPr="00501064">
        <w:t>WordNet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japonés y el in</w:t>
      </w:r>
      <w:r>
        <w:t>glés EDR Electronic Dictionary</w:t>
      </w:r>
      <w:r>
        <w:rPr>
          <w:rStyle w:val="Refdenotaalpie"/>
        </w:rPr>
        <w:footnoteReference w:id="23"/>
      </w:r>
      <w:r w:rsidRPr="00501064">
        <w:t>. La unidad básica en que se estructura WordNet es el</w:t>
      </w:r>
      <w:r>
        <w:t xml:space="preserve"> synset</w:t>
      </w:r>
      <w:r>
        <w:rPr>
          <w:rStyle w:val="Refdenotaalpie"/>
        </w:rPr>
        <w:footnoteReference w:id="24"/>
      </w:r>
      <w:r w:rsidRPr="00501064">
        <w:t>, un conjunto de sinónimos representando un concepto</w:t>
      </w:r>
      <w:r>
        <w:t>.”</w:t>
      </w:r>
      <w:r w:rsidR="00923F7A">
        <w:t xml:space="preserve"> </w:t>
      </w:r>
      <w:sdt>
        <w:sdtPr>
          <w:id w:val="976801393"/>
          <w:citation/>
        </w:sdtPr>
        <w:sdtEndPr/>
        <w:sdtContent>
          <w:r w:rsidR="00923F7A">
            <w:fldChar w:fldCharType="begin"/>
          </w:r>
          <w:r w:rsidR="00923F7A">
            <w:instrText xml:space="preserve"> CITATION Iul04 \l 12298 </w:instrText>
          </w:r>
          <w:r w:rsidR="00923F7A">
            <w:fldChar w:fldCharType="separate"/>
          </w:r>
          <w:r w:rsidR="00F7382D">
            <w:rPr>
              <w:noProof/>
            </w:rPr>
            <w:t>(Mihaela, 2004)</w:t>
          </w:r>
          <w:r w:rsidR="00923F7A">
            <w:fldChar w:fldCharType="end"/>
          </w:r>
        </w:sdtContent>
      </w:sdt>
    </w:p>
    <w:p w:rsidR="00501064" w:rsidRDefault="00501064" w:rsidP="00A80900">
      <w:pPr>
        <w:pStyle w:val="Nivel5"/>
        <w:ind w:left="2124" w:hanging="1698"/>
      </w:pPr>
      <w:r>
        <w:t xml:space="preserve">EuroWordNet </w:t>
      </w:r>
    </w:p>
    <w:p w:rsidR="00501064" w:rsidRDefault="00501064" w:rsidP="00501064">
      <w:pPr>
        <w:pStyle w:val="contenido"/>
      </w:pPr>
      <w:r>
        <w:t>“El propósito de EuroWordNet ha sido construir una base de datos léxica multilingüe para diferentes lenguas europeas, siguiendo la metodología de WordNet. EuroWordNet es una base de datos multilingüe, con wordnets para varias lenguas (holandés, italiano, español, inglés, alemán, francés, estoniano y checo), compatibles entre sí en cobertura e interpretación de las relaciones.”</w:t>
      </w:r>
      <w:r w:rsidR="0044761B">
        <w:t xml:space="preserve"> </w:t>
      </w:r>
      <w:sdt>
        <w:sdtPr>
          <w:id w:val="-575508870"/>
          <w:citation/>
        </w:sdtPr>
        <w:sdtEndPr/>
        <w:sdtContent>
          <w:r w:rsidR="0044761B">
            <w:fldChar w:fldCharType="begin"/>
          </w:r>
          <w:r w:rsidR="0044761B">
            <w:instrText xml:space="preserve"> CITATION Iul04 \l 12298 </w:instrText>
          </w:r>
          <w:r w:rsidR="0044761B">
            <w:fldChar w:fldCharType="separate"/>
          </w:r>
          <w:r w:rsidR="00F7382D">
            <w:rPr>
              <w:noProof/>
            </w:rPr>
            <w:t>(Mihaela, 2004)</w:t>
          </w:r>
          <w:r w:rsidR="0044761B">
            <w:fldChar w:fldCharType="end"/>
          </w:r>
        </w:sdtContent>
      </w:sdt>
    </w:p>
    <w:p w:rsidR="00923F7A" w:rsidRDefault="00923F7A" w:rsidP="00DC0D68">
      <w:pPr>
        <w:pStyle w:val="Nivel5"/>
      </w:pPr>
      <w:r w:rsidRPr="00923F7A">
        <w:t>Extended WordNet</w:t>
      </w:r>
    </w:p>
    <w:p w:rsidR="00501064" w:rsidRDefault="00501064" w:rsidP="00501064">
      <w:pPr>
        <w:pStyle w:val="contenido"/>
      </w:pPr>
      <w:r>
        <w:t>“Debido a que WordNet ha sido construida como una base de datos léxica, hay limitaciones en su uso para ciertas aplicaciones del procesamiento del conocimiento; por ejemplo, no es posible extraer palabras relacionadas temáticamente. El propósito del proyecto Extended WordNet es transformar WordNet en un formato que permita la derivación de relaciones semánticas y lógicas adicionales.”</w:t>
      </w:r>
      <w:r w:rsidR="0044761B">
        <w:t xml:space="preserve"> </w:t>
      </w:r>
      <w:sdt>
        <w:sdtPr>
          <w:id w:val="-1951697129"/>
          <w:citation/>
        </w:sdtPr>
        <w:sdtEndPr/>
        <w:sdtContent>
          <w:r w:rsidR="0044761B">
            <w:fldChar w:fldCharType="begin"/>
          </w:r>
          <w:r w:rsidR="0044761B">
            <w:instrText xml:space="preserve"> CITATION Iul04 \l 12298 </w:instrText>
          </w:r>
          <w:r w:rsidR="0044761B">
            <w:fldChar w:fldCharType="separate"/>
          </w:r>
          <w:r w:rsidR="00F7382D">
            <w:rPr>
              <w:noProof/>
            </w:rPr>
            <w:t>(Mihaela, 2004)</w:t>
          </w:r>
          <w:r w:rsidR="0044761B">
            <w:fldChar w:fldCharType="end"/>
          </w:r>
        </w:sdtContent>
      </w:sdt>
    </w:p>
    <w:p w:rsidR="00923F7A" w:rsidRDefault="00923F7A" w:rsidP="00DC0D68">
      <w:pPr>
        <w:pStyle w:val="Nivel5"/>
      </w:pPr>
      <w:r>
        <w:t>MindNet</w:t>
      </w:r>
    </w:p>
    <w:p w:rsidR="00501064" w:rsidRDefault="00923F7A" w:rsidP="00923F7A">
      <w:pPr>
        <w:pStyle w:val="contenido"/>
      </w:pPr>
      <w:r>
        <w:t>“MindNet. Una alternativa a WordNet y EuroWordNet es MindNet (Dolan et al., 2000). Aunque tiene un núcleo derivado a partir de diccionarios, la red se construye a base de oraciones nuevas de un corpus que, una vez analizadas, se incorporan a la red. En la visión de sus autores, la dinamicidad y la continua ampliación, permitirán a MindNet perfilarse como un sistema de amplia cobertura.”</w:t>
      </w:r>
      <w:r w:rsidR="0044761B">
        <w:t xml:space="preserve"> </w:t>
      </w:r>
      <w:sdt>
        <w:sdtPr>
          <w:id w:val="360248103"/>
          <w:citation/>
        </w:sdtPr>
        <w:sdtEndPr/>
        <w:sdtContent>
          <w:r w:rsidR="0044761B">
            <w:fldChar w:fldCharType="begin"/>
          </w:r>
          <w:r w:rsidR="0044761B">
            <w:instrText xml:space="preserve"> CITATION Iul04 \l 12298 </w:instrText>
          </w:r>
          <w:r w:rsidR="0044761B">
            <w:fldChar w:fldCharType="separate"/>
          </w:r>
          <w:r w:rsidR="00F7382D">
            <w:rPr>
              <w:noProof/>
            </w:rPr>
            <w:t>(Mihaela, 2004)</w:t>
          </w:r>
          <w:r w:rsidR="0044761B">
            <w:fldChar w:fldCharType="end"/>
          </w:r>
        </w:sdtContent>
      </w:sdt>
    </w:p>
    <w:p w:rsidR="00B83D46" w:rsidRDefault="00B83D46" w:rsidP="00986E28">
      <w:pPr>
        <w:pStyle w:val="Nivel5"/>
      </w:pPr>
      <w:r>
        <w:lastRenderedPageBreak/>
        <w:t>Algoritmo de Lesk</w:t>
      </w:r>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EndPr/>
        <w:sdtContent>
          <w:r w:rsidR="009567E5">
            <w:fldChar w:fldCharType="begin"/>
          </w:r>
          <w:r w:rsidR="009567E5">
            <w:instrText xml:space="preserve"> CITATION Son09 \l 12298 </w:instrText>
          </w:r>
          <w:r w:rsidR="009567E5">
            <w:fldChar w:fldCharType="separate"/>
          </w:r>
          <w:r w:rsidR="00F7382D">
            <w:rPr>
              <w:noProof/>
            </w:rPr>
            <w:t>(Pérez, 2009)</w:t>
          </w:r>
          <w:r w:rsidR="009567E5">
            <w:fldChar w:fldCharType="end"/>
          </w:r>
        </w:sdtContent>
      </w:sdt>
      <w:r w:rsidR="009567E5">
        <w:t xml:space="preserve"> u</w:t>
      </w:r>
      <w:r>
        <w:t>na descripción de la Algoritmo de Lesk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D90010">
      <w:pPr>
        <w:pStyle w:val="Nivel3"/>
      </w:pPr>
      <w:bookmarkStart w:id="47" w:name="__RefHeading__1215_328609198"/>
      <w:bookmarkStart w:id="48" w:name="_Toc384986242"/>
      <w:bookmarkStart w:id="49" w:name="_Toc414268624"/>
      <w:bookmarkEnd w:id="47"/>
      <w:bookmarkEnd w:id="48"/>
      <w:r w:rsidRPr="00E90AF9">
        <w:t>Servicios Web</w:t>
      </w:r>
      <w:bookmarkEnd w:id="49"/>
    </w:p>
    <w:p w:rsidR="00EF6546" w:rsidRPr="00E90AF9" w:rsidRDefault="006303E4" w:rsidP="00D90010">
      <w:pPr>
        <w:pStyle w:val="Nivel4"/>
      </w:pPr>
      <w:bookmarkStart w:id="50" w:name="_Toc414268625"/>
      <w:r w:rsidRPr="00E90AF9">
        <w:t>Introducción</w:t>
      </w:r>
      <w:bookmarkEnd w:id="50"/>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r w:rsidR="00B17F43" w:rsidRPr="00E90AF9">
        <w:rPr>
          <w:bCs/>
          <w:color w:val="222222"/>
        </w:rPr>
        <w:t>World Wide Web Consortium</w:t>
      </w:r>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e pueden combinar en una forma de acoplamiento flexible con el fin de lograr operaciones complejas. Programas 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D90010">
      <w:pPr>
        <w:pStyle w:val="Nivel4"/>
        <w:rPr>
          <w:color w:val="222222"/>
        </w:rPr>
      </w:pPr>
      <w:bookmarkStart w:id="51" w:name="_Toc414268626"/>
      <w:r w:rsidRPr="00E90AF9">
        <w:t xml:space="preserve">Tipos de </w:t>
      </w:r>
      <w:r w:rsidR="00177467">
        <w:t>servicios web</w:t>
      </w:r>
      <w:bookmarkEnd w:id="51"/>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r w:rsidR="002D49A2" w:rsidRPr="00E90AF9">
        <w:rPr>
          <w:rStyle w:val="contenidoCar"/>
          <w:i/>
        </w:rPr>
        <w:t xml:space="preserve">RESTful Web Services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Services</w:t>
      </w:r>
      <w:r w:rsidR="005953F7" w:rsidRPr="00E90AF9">
        <w:rPr>
          <w:rStyle w:val="contenidoCar"/>
          <w:i/>
        </w:rPr>
        <w:t xml:space="preserve"> </w:t>
      </w:r>
      <w:r w:rsidR="005953F7" w:rsidRPr="00E90AF9">
        <w:rPr>
          <w:rStyle w:val="contenidoCar"/>
        </w:rPr>
        <w:t>(o también</w:t>
      </w:r>
      <w:r w:rsidR="009C0A32" w:rsidRPr="00E90AF9">
        <w:rPr>
          <w:rStyle w:val="contenidoCar"/>
        </w:rPr>
        <w:t>, The “Big”</w:t>
      </w:r>
      <w:r w:rsidR="005953F7" w:rsidRPr="00E90AF9">
        <w:rPr>
          <w:rStyle w:val="contenidoCar"/>
        </w:rPr>
        <w:t xml:space="preserve"> Web services technology stack, debido a la diversas tecnologías en las que se implementar como: SOAP, WSDL, WS-Addressing, WS-ReliableMessaging, WSSecurity, etc)</w:t>
      </w:r>
      <w:r w:rsidR="002D49A2" w:rsidRPr="00E90AF9">
        <w:rPr>
          <w:rStyle w:val="contenidoCar"/>
        </w:rPr>
        <w:t xml:space="preserve">, estos dos tipos son expuesto en </w:t>
      </w:r>
      <w:sdt>
        <w:sdtPr>
          <w:rPr>
            <w:rStyle w:val="contenidoCar"/>
          </w:rPr>
          <w:id w:val="981660106"/>
          <w:citation/>
        </w:sdtPr>
        <w:sdtEndPr>
          <w:rPr>
            <w:rStyle w:val="contenidoCar"/>
          </w:rPr>
        </w:sdtEnd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F7382D">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5171E">
      <w:pPr>
        <w:pStyle w:val="Nivel5"/>
        <w:rPr>
          <w:lang w:val="en-US"/>
        </w:rPr>
      </w:pPr>
      <w:r w:rsidRPr="00384DB9">
        <w:rPr>
          <w:lang w:val="en-US"/>
        </w:rPr>
        <w:lastRenderedPageBreak/>
        <w:t>SOAP AND THE WS-* STACK</w:t>
      </w:r>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EndPr>
          <w:rPr>
            <w:rStyle w:val="contenidoCar"/>
          </w:rPr>
        </w:sdtEnd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F7382D">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En el plano conceptual, un servicio es un componente de software que se proporciona a través de un endpoint</w:t>
      </w:r>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t xml:space="preserve">documentos </w:t>
      </w:r>
      <w:r w:rsidR="00494C33" w:rsidRPr="00E90AF9">
        <w:rPr>
          <w:i/>
        </w:rPr>
        <w:t>self-containing</w:t>
      </w:r>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EndPr>
          <w:rPr>
            <w:rStyle w:val="contenidoCar"/>
          </w:rPr>
        </w:sdtEnd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F7382D">
            <w:rPr>
              <w:noProof/>
            </w:rPr>
            <w:t>(Pautasso, Zimmermann, &amp; Leymann, 2008)</w:t>
          </w:r>
          <w:r w:rsidRPr="00E90AF9">
            <w:rPr>
              <w:rStyle w:val="contenidoCar"/>
            </w:rPr>
            <w:fldChar w:fldCharType="end"/>
          </w:r>
        </w:sdtContent>
      </w:sdt>
    </w:p>
    <w:p w:rsidR="00626810" w:rsidRPr="00E90AF9" w:rsidRDefault="001447C9" w:rsidP="0085171E">
      <w:pPr>
        <w:pStyle w:val="Nivel5"/>
        <w:rPr>
          <w:rStyle w:val="contenidoCar"/>
        </w:rPr>
      </w:pPr>
      <w:r w:rsidRPr="00E90AF9">
        <w:rPr>
          <w:rStyle w:val="contenidoCar"/>
        </w:rPr>
        <w:t>REST</w:t>
      </w:r>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EndPr>
          <w:rPr>
            <w:rStyle w:val="contenidoCar"/>
          </w:rPr>
        </w:sdtEnd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F7382D">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lastRenderedPageBreak/>
        <w:t>Identificación de recursos a través de URI</w:t>
      </w:r>
      <w:r w:rsidRPr="00E90AF9">
        <w:rPr>
          <w:rStyle w:val="contenidoCar"/>
        </w:rPr>
        <w:t>. Un servicio web RESTful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t>Mensajes de auto-descriptivo</w:t>
      </w:r>
      <w:r w:rsidRPr="00E90AF9">
        <w:rPr>
          <w:rStyle w:val="contenidoCar"/>
        </w:rPr>
        <w:t xml:space="preserve">. Recursos están desconectados de su representación para que su contenido se </w:t>
      </w:r>
      <w:proofErr w:type="gramStart"/>
      <w:r w:rsidRPr="00E90AF9">
        <w:rPr>
          <w:rStyle w:val="contenidoCar"/>
        </w:rPr>
        <w:t>puede</w:t>
      </w:r>
      <w:proofErr w:type="gramEnd"/>
      <w:r w:rsidRPr="00E90AF9">
        <w:rPr>
          <w:rStyle w:val="contenidoCar"/>
        </w:rPr>
        <w:t xml:space="preserv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sidRPr="00E90AF9">
        <w:rPr>
          <w:rStyle w:val="contenidoCar"/>
        </w:rPr>
        <w:t xml:space="preserve"> </w:t>
      </w:r>
    </w:p>
    <w:p w:rsidR="005370D0" w:rsidRPr="00E90AF9" w:rsidRDefault="00FA3691" w:rsidP="00D90010">
      <w:pPr>
        <w:pStyle w:val="Nivel4"/>
      </w:pPr>
      <w:bookmarkStart w:id="52" w:name="__RefHeading__1199_328609198"/>
      <w:bookmarkStart w:id="53" w:name="_Toc384986229"/>
      <w:bookmarkStart w:id="54" w:name="__RefHeading__1201_328609198"/>
      <w:bookmarkStart w:id="55" w:name="_Toc384986230"/>
      <w:bookmarkStart w:id="56" w:name="_Toc414268627"/>
      <w:bookmarkEnd w:id="52"/>
      <w:bookmarkEnd w:id="53"/>
      <w:bookmarkEnd w:id="54"/>
      <w:bookmarkEnd w:id="55"/>
      <w:r w:rsidRPr="00E90AF9">
        <w:t>Recursos y  representaciones</w:t>
      </w:r>
      <w:bookmarkEnd w:id="56"/>
    </w:p>
    <w:p w:rsidR="005370D0" w:rsidRPr="00E90AF9" w:rsidRDefault="009C5032" w:rsidP="00E90AF9">
      <w:pPr>
        <w:pStyle w:val="contenido"/>
      </w:pPr>
      <w:sdt>
        <w:sdtPr>
          <w:id w:val="79804539"/>
          <w:citation/>
        </w:sdtPr>
        <w:sdtEndPr/>
        <w:sdtContent>
          <w:r w:rsidR="007B6C47">
            <w:fldChar w:fldCharType="begin"/>
          </w:r>
          <w:r w:rsidR="007B6C47">
            <w:instrText xml:space="preserve"> CITATION Leo131 \l 12298 </w:instrText>
          </w:r>
          <w:r w:rsidR="007B6C47">
            <w:fldChar w:fldCharType="separate"/>
          </w:r>
          <w:r w:rsidR="00F7382D">
            <w:rPr>
              <w:noProof/>
            </w:rPr>
            <w:t>(Richardson &amp; Amundsen, RESTful Web APIs, 2013)</w:t>
          </w:r>
          <w:r w:rsidR="007B6C47">
            <w:fldChar w:fldCharType="end"/>
          </w:r>
        </w:sdtContent>
      </w:sdt>
      <w:r w:rsidR="007B6C47">
        <w:t xml:space="preserve"> </w:t>
      </w:r>
      <w:r w:rsidR="000320EA" w:rsidRPr="00E90AF9">
        <w:t xml:space="preserve"> </w:t>
      </w:r>
      <w:r w:rsidR="00FA3691" w:rsidRPr="00E90AF9">
        <w:t>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Pr="00E90AF9" w:rsidRDefault="00FA3691" w:rsidP="00E90AF9">
      <w:pPr>
        <w:pStyle w:val="contenido"/>
      </w:pPr>
      <w:r w:rsidRPr="00E90AF9">
        <w:t xml:space="preserve">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w:t>
      </w:r>
      <w:r w:rsidRPr="00E90AF9">
        <w:lastRenderedPageBreak/>
        <w:t>representaciones que  puede ser cualquier documento legible que contenga información acerca de un recurso.</w:t>
      </w:r>
    </w:p>
    <w:p w:rsidR="00FB31C3" w:rsidRPr="000E7AD6" w:rsidRDefault="00FB31C3" w:rsidP="00E90AF9">
      <w:pPr>
        <w:pStyle w:val="contenido"/>
      </w:pPr>
      <w:bookmarkStart w:id="57" w:name="__RefHeading__1203_328609198"/>
      <w:bookmarkStart w:id="58" w:name="_Toc384986231"/>
      <w:bookmarkEnd w:id="57"/>
      <w:bookmarkEnd w:id="58"/>
      <w:r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59" w:name="_Toc414268628"/>
      <w:r w:rsidRPr="00E90AF9">
        <w:rPr>
          <w:rFonts w:cs="Arial"/>
          <w:szCs w:val="22"/>
        </w:rPr>
        <w:t xml:space="preserve">CAPITULO 2: </w:t>
      </w:r>
      <w:r w:rsidR="00302C41" w:rsidRPr="00E90AF9">
        <w:rPr>
          <w:rFonts w:cs="Arial"/>
          <w:szCs w:val="22"/>
        </w:rPr>
        <w:t>PROBLEMÁTICA</w:t>
      </w:r>
      <w:bookmarkEnd w:id="59"/>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333126">
      <w:pPr>
        <w:pStyle w:val="Nivel2"/>
        <w:numPr>
          <w:ilvl w:val="0"/>
          <w:numId w:val="30"/>
        </w:numPr>
      </w:pPr>
      <w:bookmarkStart w:id="60" w:name="_Toc414268629"/>
      <w:r w:rsidRPr="00E90AF9">
        <w:lastRenderedPageBreak/>
        <w:t>Estado actual</w:t>
      </w:r>
      <w:bookmarkEnd w:id="60"/>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w:t>
      </w:r>
      <w:r w:rsidR="00621AB8">
        <w:t>clara</w:t>
      </w:r>
      <w:r w:rsidR="00642E6C">
        <w:t xml:space="preserve"> </w:t>
      </w:r>
      <w:r w:rsidR="00AD743C">
        <w:t>los principales elementos que intervi</w:t>
      </w:r>
      <w:r w:rsidR="00BF59F5">
        <w:t>enen</w:t>
      </w:r>
      <w:r w:rsidR="00621AB8">
        <w:t>.</w:t>
      </w:r>
    </w:p>
    <w:p w:rsidR="00C24BAF" w:rsidRDefault="00C24BAF" w:rsidP="007611DC">
      <w:pPr>
        <w:pStyle w:val="contenido"/>
      </w:pPr>
      <w:r>
        <w:t xml:space="preserve">En este estado el contenido de los documentos no </w:t>
      </w:r>
      <w:r w:rsidR="00472444">
        <w:t>es explotado apropiadamente puesto que en la web e</w:t>
      </w:r>
      <w:r w:rsidR="002106A7">
        <w:t>xisten 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621AB8" w:rsidRDefault="00621AB8" w:rsidP="007611DC">
      <w:pPr>
        <w:pStyle w:val="contenido"/>
      </w:pPr>
      <w:r>
        <w:t xml:space="preserve">El procesamiento de estos documentos es un aspecto natural para los seres humanos, que son capaces de identifican los elementos que intervienen, pero se debe tener en cuenta que en la actualidad no solo humanos navegan por la web haciendo necesario desarrollo de herramientas que permitan a las “maquinas” procesar estos contenidos. </w:t>
      </w:r>
    </w:p>
    <w:p w:rsidR="007073AE" w:rsidRPr="00E90AF9" w:rsidRDefault="007073AE" w:rsidP="00A12447">
      <w:pPr>
        <w:pStyle w:val="Nivel2"/>
      </w:pPr>
      <w:bookmarkStart w:id="61" w:name="_Toc414268630"/>
      <w:r w:rsidRPr="00E90AF9">
        <w:t>Justificación</w:t>
      </w:r>
      <w:bookmarkEnd w:id="61"/>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813F27" w:rsidRDefault="00813F27" w:rsidP="00E90AF9">
      <w:pPr>
        <w:pStyle w:val="contenido"/>
      </w:pPr>
      <w:r>
        <w:t xml:space="preserve">En el contexto educativo existen esfuerzos para la publicación de Datos Enlazados, uno de los problemas es las fuentes y sus estructura, como lo exponen </w:t>
      </w:r>
      <w:sdt>
        <w:sdtPr>
          <w:id w:val="-839083637"/>
          <w:citation/>
        </w:sdtPr>
        <w:sdtEndPr/>
        <w:sdtContent>
          <w:r>
            <w:fldChar w:fldCharType="begin"/>
          </w:r>
          <w:r>
            <w:instrText xml:space="preserve"> CITATION Mar12 \l 12298 </w:instrText>
          </w:r>
          <w:r>
            <w:fldChar w:fldCharType="separate"/>
          </w:r>
          <w:r w:rsidR="00F7382D">
            <w:rPr>
              <w:noProof/>
            </w:rPr>
            <w:t>(Valverde, Morocho, &amp; Piedra, 2012)</w:t>
          </w:r>
          <w:r>
            <w:fldChar w:fldCharType="end"/>
          </w:r>
        </w:sdtContent>
      </w:sdt>
      <w:r>
        <w:t xml:space="preserve">, “La información que se posee no se encuentra en un formato estructurado, y la encontramos en documentos de tipo pdf, hojas de excel, word, texto plano y medios digitales como DVD. Adicionalmente, se completó información faltante, a través de búsquedas manuales en páginas web de organismos de educación de cada país. Al contar con información en diversos formatos y no estructurada, se dificulta realizar una </w:t>
      </w:r>
      <w:r>
        <w:lastRenderedPageBreak/>
        <w:t>extracción automática de la información sobre el ámbito que nos interesa, la Legislación de Educación Superior.”</w:t>
      </w:r>
    </w:p>
    <w:p w:rsidR="00C74191" w:rsidRPr="00E90AF9" w:rsidRDefault="00C74191" w:rsidP="00E90AF9">
      <w:pPr>
        <w:pStyle w:val="contenido"/>
      </w:pPr>
      <w:r w:rsidRPr="00E90AF9">
        <w:t>Esto  hace necesario medios que permitan extraer y relacionar estos datos dentro de las publicaciones, de acuerdo a los principio de la web semántica que se encuentra en construcción y que iniciativas como esta ayudan a su expansión.</w:t>
      </w:r>
    </w:p>
    <w:p w:rsidR="009C2543" w:rsidRPr="00E90AF9" w:rsidRDefault="00B26BD2" w:rsidP="00E90AF9">
      <w:pPr>
        <w:pStyle w:val="contenido"/>
      </w:pPr>
      <w:r w:rsidRPr="00E90AF9">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AD69CB" w:rsidRPr="00E90AF9">
        <w:t>por p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r w:rsidR="00621AB8">
        <w:t>, su extracción es indispensable para la compresión del contenido</w:t>
      </w:r>
      <w:r w:rsidR="000320EA" w:rsidRPr="00E90AF9">
        <w:t>.</w:t>
      </w:r>
    </w:p>
    <w:p w:rsidR="00C24BAF" w:rsidRPr="00E90AF9" w:rsidRDefault="00C24BAF" w:rsidP="00E90AF9">
      <w:pPr>
        <w:pStyle w:val="contenido"/>
      </w:pPr>
      <w:r>
        <w:t xml:space="preserve">Las publicaciones pueden llegar a contener gran cantidad de texto, pero su estructura exige que posea un campo resumen (etiquetado como </w:t>
      </w:r>
      <w:r w:rsidRPr="006D452F">
        <w:rPr>
          <w:i/>
        </w:rPr>
        <w:t>abstract</w:t>
      </w:r>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F87DF6" w:rsidRPr="00E90AF9" w:rsidRDefault="00F87DF6" w:rsidP="00A12447">
      <w:pPr>
        <w:pStyle w:val="Nivel2"/>
      </w:pPr>
      <w:bookmarkStart w:id="62" w:name="_Toc414268631"/>
      <w:r w:rsidRPr="00E90AF9">
        <w:t>Objetivo General.</w:t>
      </w:r>
      <w:bookmarkEnd w:id="62"/>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A12447">
      <w:pPr>
        <w:pStyle w:val="Nivel2"/>
      </w:pPr>
      <w:bookmarkStart w:id="63" w:name="_Toc414268632"/>
      <w:r w:rsidRPr="00E90AF9">
        <w:lastRenderedPageBreak/>
        <w:t>Objetivos Específicos</w:t>
      </w:r>
      <w:bookmarkEnd w:id="63"/>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4" w:name="_Toc414268633"/>
      <w:r w:rsidRPr="001F0915">
        <w:t>CAPITULO</w:t>
      </w:r>
      <w:r w:rsidRPr="00E90AF9">
        <w:t xml:space="preserve"> 3</w:t>
      </w:r>
      <w:r w:rsidR="00796B9F" w:rsidRPr="00E90AF9">
        <w:t xml:space="preserve">: </w:t>
      </w:r>
      <w:r w:rsidRPr="00E90AF9">
        <w:t>Solución</w:t>
      </w:r>
      <w:bookmarkEnd w:id="64"/>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333126">
      <w:pPr>
        <w:pStyle w:val="Prrafodelista"/>
        <w:keepNext/>
        <w:keepLines/>
        <w:numPr>
          <w:ilvl w:val="0"/>
          <w:numId w:val="13"/>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5" w:name="_Toc391288964"/>
      <w:bookmarkStart w:id="66" w:name="_Toc391399466"/>
      <w:bookmarkStart w:id="67" w:name="_Toc391677434"/>
      <w:bookmarkStart w:id="68" w:name="_Toc391685470"/>
      <w:bookmarkStart w:id="69" w:name="_Toc392493747"/>
      <w:bookmarkStart w:id="70" w:name="_Toc392493800"/>
      <w:bookmarkStart w:id="71" w:name="_Toc392581704"/>
      <w:bookmarkStart w:id="72" w:name="_Toc393116788"/>
      <w:bookmarkStart w:id="73" w:name="_Toc393116911"/>
      <w:bookmarkStart w:id="74" w:name="_Toc393116994"/>
      <w:bookmarkStart w:id="75" w:name="_Toc393117053"/>
      <w:bookmarkStart w:id="76" w:name="_Toc393117328"/>
      <w:bookmarkStart w:id="77" w:name="_Toc395165768"/>
      <w:bookmarkStart w:id="78" w:name="_Toc399864491"/>
      <w:bookmarkStart w:id="79" w:name="_Toc399864555"/>
      <w:bookmarkStart w:id="80" w:name="_Toc400125885"/>
      <w:bookmarkStart w:id="81" w:name="_Toc400125952"/>
      <w:bookmarkStart w:id="82" w:name="_Toc400366753"/>
      <w:bookmarkStart w:id="83" w:name="_Toc400366837"/>
      <w:bookmarkStart w:id="84" w:name="_Toc400372902"/>
      <w:bookmarkStart w:id="85" w:name="_Toc403042692"/>
      <w:bookmarkStart w:id="86" w:name="_Toc403114479"/>
      <w:bookmarkStart w:id="87" w:name="_Toc414268470"/>
      <w:bookmarkStart w:id="88" w:name="_Toc414268552"/>
      <w:bookmarkStart w:id="89" w:name="_Toc41426863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5370D0" w:rsidRPr="00E90AF9" w:rsidRDefault="00FA3691" w:rsidP="00333126">
      <w:pPr>
        <w:pStyle w:val="Nivel2"/>
        <w:numPr>
          <w:ilvl w:val="0"/>
          <w:numId w:val="31"/>
        </w:numPr>
      </w:pPr>
      <w:bookmarkStart w:id="90" w:name="_Toc414268635"/>
      <w:r w:rsidRPr="00F83B6C">
        <w:t>Propuesta</w:t>
      </w:r>
      <w:bookmarkEnd w:id="90"/>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Rest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Object Notation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ual corresponda dentro del Dataset</w:t>
      </w:r>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r w:rsidRPr="00E90AF9">
        <w:rPr>
          <w:i/>
        </w:rPr>
        <w:t>abstracts</w:t>
      </w:r>
      <w:r w:rsidRPr="00E90AF9">
        <w:t xml:space="preserve"> de las publicaciones y que esto se redactados en idioma ingles a pesar de que se trate de una publicación en español, se limitara el desarrollo de la soluciona este idioma.</w:t>
      </w:r>
    </w:p>
    <w:p w:rsidR="003777D2" w:rsidRDefault="003777D2" w:rsidP="00E90AF9">
      <w:pPr>
        <w:pStyle w:val="contenido"/>
      </w:pPr>
      <w:r w:rsidRPr="00E90AF9">
        <w:t xml:space="preserve">Esta propuesta se surge como solución para el descubrimiento de datos en el texto de los </w:t>
      </w:r>
      <w:r w:rsidRPr="00E90AF9">
        <w:rPr>
          <w:i/>
        </w:rPr>
        <w:t>abstracts</w:t>
      </w:r>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85F5A" w:rsidRPr="00E90AF9" w:rsidRDefault="00671592" w:rsidP="00585F5A">
      <w:pPr>
        <w:pStyle w:val="contenido"/>
        <w:keepNext/>
        <w:spacing w:after="0" w:line="240" w:lineRule="auto"/>
        <w:jc w:val="center"/>
      </w:pPr>
      <w:r w:rsidRPr="00E90AF9">
        <w:object w:dxaOrig="13676"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5pt;height:127.25pt" o:ole="">
            <v:imagedata r:id="rId21" o:title=""/>
          </v:shape>
          <o:OLEObject Type="Embed" ProgID="Visio.Drawing.11" ShapeID="_x0000_i1025" DrawAspect="Content" ObjectID="_1492593346" r:id="rId22"/>
        </w:object>
      </w:r>
    </w:p>
    <w:p w:rsidR="00585F5A" w:rsidRPr="002B3123" w:rsidRDefault="00585F5A" w:rsidP="00585F5A">
      <w:pPr>
        <w:pStyle w:val="titulosTF"/>
        <w:spacing w:after="0"/>
      </w:pPr>
      <w:bookmarkStart w:id="91" w:name="_Toc414268691"/>
      <w:r w:rsidRPr="002B3123">
        <w:t xml:space="preserve">Figura </w:t>
      </w:r>
      <w:r w:rsidR="009C5032">
        <w:fldChar w:fldCharType="begin"/>
      </w:r>
      <w:r w:rsidR="009C5032">
        <w:instrText xml:space="preserve"> SEQ Figura \* ARABIC </w:instrText>
      </w:r>
      <w:r w:rsidR="009C5032">
        <w:fldChar w:fldCharType="separate"/>
      </w:r>
      <w:r w:rsidR="007B6AFC">
        <w:rPr>
          <w:noProof/>
        </w:rPr>
        <w:t>8</w:t>
      </w:r>
      <w:r w:rsidR="009C5032">
        <w:rPr>
          <w:noProof/>
        </w:rPr>
        <w:fldChar w:fldCharType="end"/>
      </w:r>
      <w:r w:rsidRPr="002B3123">
        <w:t>. Lógica propuesta para la Aplicación</w:t>
      </w:r>
      <w:bookmarkEnd w:id="91"/>
    </w:p>
    <w:p w:rsidR="00585F5A" w:rsidRPr="002B3123" w:rsidRDefault="00585F5A" w:rsidP="00585F5A">
      <w:pPr>
        <w:pStyle w:val="titulosTF"/>
      </w:pPr>
      <w:r w:rsidRPr="002B3123">
        <w:t>Fuente: (Propio)</w:t>
      </w:r>
    </w:p>
    <w:p w:rsidR="00585F5A" w:rsidRPr="00E90AF9" w:rsidRDefault="00585F5A" w:rsidP="00E90AF9">
      <w:pPr>
        <w:pStyle w:val="contenido"/>
      </w:pPr>
    </w:p>
    <w:p w:rsidR="005370D0" w:rsidRPr="00E90AF9" w:rsidRDefault="00FA3691" w:rsidP="00A12447">
      <w:pPr>
        <w:pStyle w:val="Nivel2"/>
      </w:pPr>
      <w:bookmarkStart w:id="92" w:name="_Toc414268636"/>
      <w:r w:rsidRPr="00E90AF9">
        <w:t>Metodología</w:t>
      </w:r>
      <w:bookmarkEnd w:id="92"/>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 xml:space="preserve">está entre la complejidad de RUP (Rational Unified Processes) y la simplicidad y pragmatismo de XP (Extreme programming), sin eliminar las tareas de análisis y de diseño que XP no completa. </w:t>
      </w:r>
      <w:sdt>
        <w:sdtPr>
          <w:id w:val="-330528681"/>
          <w:citation/>
        </w:sdtPr>
        <w:sdtEndPr/>
        <w:sdtContent>
          <w:r w:rsidR="002C5406" w:rsidRPr="00E90AF9">
            <w:fldChar w:fldCharType="begin"/>
          </w:r>
          <w:r w:rsidR="002C5406" w:rsidRPr="00E90AF9">
            <w:instrText xml:space="preserve">CITATION Car14 \l 12298 </w:instrText>
          </w:r>
          <w:r w:rsidR="002C5406" w:rsidRPr="00E90AF9">
            <w:fldChar w:fldCharType="separate"/>
          </w:r>
          <w:r w:rsidR="00F7382D">
            <w:rPr>
              <w:noProof/>
            </w:rPr>
            <w:t>(San Martin Oliva)</w:t>
          </w:r>
          <w:r w:rsidR="002C5406" w:rsidRPr="00E90AF9">
            <w:fldChar w:fldCharType="end"/>
          </w:r>
        </w:sdtContent>
      </w:sdt>
    </w:p>
    <w:p w:rsidR="00F8629E" w:rsidRPr="00E90AF9" w:rsidRDefault="00A251FA" w:rsidP="00D90010">
      <w:pPr>
        <w:pStyle w:val="Nivel3"/>
      </w:pPr>
      <w:r w:rsidRPr="00E90AF9">
        <w:t xml:space="preserve"> </w:t>
      </w:r>
      <w:bookmarkStart w:id="93" w:name="_Toc414268637"/>
      <w:r w:rsidR="00AF7AE4" w:rsidRPr="00E90AF9">
        <w:t>Fases de desarrollo</w:t>
      </w:r>
      <w:bookmarkEnd w:id="93"/>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94" w:name="_Toc414268741"/>
      <w:r>
        <w:t xml:space="preserve">Tabla </w:t>
      </w:r>
      <w:r w:rsidR="009C5032">
        <w:fldChar w:fldCharType="begin"/>
      </w:r>
      <w:r w:rsidR="009C5032">
        <w:instrText xml:space="preserve"> SEQ Tabla \* ARABIC </w:instrText>
      </w:r>
      <w:r w:rsidR="009C5032">
        <w:fldChar w:fldCharType="separate"/>
      </w:r>
      <w:r w:rsidR="007B6AFC">
        <w:rPr>
          <w:noProof/>
        </w:rPr>
        <w:t>10</w:t>
      </w:r>
      <w:r w:rsidR="009C5032">
        <w:rPr>
          <w:noProof/>
        </w:rPr>
        <w:fldChar w:fldCharType="end"/>
      </w:r>
      <w:r>
        <w:t>: Fases de desarrollo del proyecto</w:t>
      </w:r>
      <w:bookmarkEnd w:id="94"/>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585F5A">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center"/>
            </w:pPr>
            <w:r w:rsidRPr="00E90AF9">
              <w:t>Fase</w:t>
            </w:r>
          </w:p>
        </w:tc>
        <w:tc>
          <w:tcPr>
            <w:tcW w:w="3498"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Análisis</w:t>
            </w:r>
            <w:r w:rsidR="004271FA" w:rsidRPr="00E90AF9">
              <w:t xml:space="preserve"> de requerimientos</w:t>
            </w:r>
          </w:p>
        </w:tc>
        <w:tc>
          <w:tcPr>
            <w:tcW w:w="3498" w:type="dxa"/>
            <w:vAlign w:val="center"/>
          </w:tcPr>
          <w:p w:rsidR="004271FA" w:rsidRPr="00E90AF9" w:rsidRDefault="00506E2F"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lastRenderedPageBreak/>
              <w:t>Diseño pre</w:t>
            </w:r>
            <w:r w:rsidR="00506E2F" w:rsidRPr="00E90AF9">
              <w:t>limi</w:t>
            </w:r>
            <w:r w:rsidRPr="00E90AF9">
              <w:t>nar</w:t>
            </w:r>
          </w:p>
        </w:tc>
        <w:tc>
          <w:tcPr>
            <w:tcW w:w="3498" w:type="dxa"/>
            <w:vAlign w:val="center"/>
          </w:tcPr>
          <w:p w:rsidR="004271FA" w:rsidRPr="00E90AF9" w:rsidRDefault="00E7106A"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Diseño</w:t>
            </w:r>
          </w:p>
        </w:tc>
        <w:tc>
          <w:tcPr>
            <w:tcW w:w="3498" w:type="dxa"/>
            <w:vAlign w:val="center"/>
          </w:tcPr>
          <w:p w:rsidR="004271FA" w:rsidRPr="00E90AF9" w:rsidRDefault="00E7106A"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33312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t>Implementación</w:t>
            </w:r>
          </w:p>
        </w:tc>
        <w:tc>
          <w:tcPr>
            <w:tcW w:w="3498" w:type="dxa"/>
            <w:vAlign w:val="center"/>
          </w:tcPr>
          <w:p w:rsidR="004271FA" w:rsidRPr="00E90AF9" w:rsidRDefault="00B92069"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33312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A12447">
      <w:pPr>
        <w:pStyle w:val="Nivel2"/>
      </w:pPr>
      <w:bookmarkStart w:id="95" w:name="_Toc414268638"/>
      <w:r w:rsidRPr="00E90AF9">
        <w:t>Desarrollo</w:t>
      </w:r>
      <w:bookmarkEnd w:id="95"/>
    </w:p>
    <w:p w:rsidR="004271FA" w:rsidRPr="00F83B6C" w:rsidRDefault="002D703A" w:rsidP="00D90010">
      <w:pPr>
        <w:pStyle w:val="Nivel3"/>
      </w:pPr>
      <w:bookmarkStart w:id="96" w:name="_Toc414268639"/>
      <w:r w:rsidRPr="00F83B6C">
        <w:t>Análisis de requerimientos</w:t>
      </w:r>
      <w:bookmarkEnd w:id="96"/>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D90010">
      <w:pPr>
        <w:pStyle w:val="Nivel4"/>
      </w:pPr>
      <w:bookmarkStart w:id="97" w:name="_Toc414268640"/>
      <w:r w:rsidRPr="00E90AF9">
        <w:t>Requerimientos</w:t>
      </w:r>
      <w:bookmarkEnd w:id="97"/>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98" w:name="_Toc414268742"/>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7B6AFC">
        <w:rPr>
          <w:noProof/>
          <w:sz w:val="20"/>
        </w:rPr>
        <w:t>11</w:t>
      </w:r>
      <w:r w:rsidRPr="00674AB9">
        <w:rPr>
          <w:sz w:val="20"/>
        </w:rPr>
        <w:fldChar w:fldCharType="end"/>
      </w:r>
      <w:r w:rsidRPr="00674AB9">
        <w:rPr>
          <w:sz w:val="20"/>
        </w:rPr>
        <w:t>: Resumen de requerimientos funcionales</w:t>
      </w:r>
      <w:bookmarkEnd w:id="98"/>
    </w:p>
    <w:tbl>
      <w:tblPr>
        <w:tblStyle w:val="Listaclara"/>
        <w:tblW w:w="0" w:type="auto"/>
        <w:tblLook w:val="04A0" w:firstRow="1" w:lastRow="0" w:firstColumn="1" w:lastColumn="0" w:noHBand="0" w:noVBand="1"/>
      </w:tblPr>
      <w:tblGrid>
        <w:gridCol w:w="1472"/>
        <w:gridCol w:w="3008"/>
        <w:gridCol w:w="4182"/>
      </w:tblGrid>
      <w:tr w:rsidR="00893E13" w:rsidRPr="00E90AF9" w:rsidTr="00585F5A">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585F5A">
            <w:pPr>
              <w:pStyle w:val="contenido"/>
              <w:spacing w:line="276" w:lineRule="auto"/>
              <w:jc w:val="center"/>
            </w:pPr>
            <w:r w:rsidRPr="00E90AF9">
              <w:t>Código</w:t>
            </w:r>
          </w:p>
        </w:tc>
        <w:tc>
          <w:tcPr>
            <w:tcW w:w="3008" w:type="dxa"/>
            <w:vAlign w:val="center"/>
          </w:tcPr>
          <w:p w:rsidR="00893E13"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AC18A1" w:rsidP="00585F5A">
            <w:pPr>
              <w:pStyle w:val="contenido"/>
              <w:spacing w:line="276" w:lineRule="auto"/>
              <w:jc w:val="left"/>
            </w:pPr>
            <w:r w:rsidRPr="00E90AF9">
              <w:t>REQ001</w:t>
            </w:r>
          </w:p>
        </w:tc>
        <w:tc>
          <w:tcPr>
            <w:tcW w:w="3008" w:type="dxa"/>
            <w:vAlign w:val="center"/>
          </w:tcPr>
          <w:p w:rsidR="00893E13" w:rsidRPr="00E90AF9" w:rsidRDefault="002E35AF"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vAlign w:val="center"/>
          </w:tcPr>
          <w:p w:rsidR="00893E13"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585F5A">
        <w:trPr>
          <w:trHeight w:val="1129"/>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2</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vAlign w:val="center"/>
          </w:tcPr>
          <w:p w:rsidR="002E35AF" w:rsidRPr="00E90AF9" w:rsidRDefault="00BB469D"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AC18A1" w:rsidRPr="00E90AF9" w:rsidRDefault="00AC18A1" w:rsidP="00585F5A">
            <w:pPr>
              <w:pStyle w:val="contenido"/>
              <w:spacing w:line="276" w:lineRule="auto"/>
              <w:jc w:val="left"/>
            </w:pPr>
            <w:r w:rsidRPr="00E90AF9">
              <w:lastRenderedPageBreak/>
              <w:t>REQ003</w:t>
            </w:r>
          </w:p>
        </w:tc>
        <w:tc>
          <w:tcPr>
            <w:tcW w:w="3008"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585F5A">
        <w:trPr>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4</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vAlign w:val="center"/>
          </w:tcPr>
          <w:p w:rsidR="002E35AF" w:rsidRPr="00E90AF9" w:rsidRDefault="00AC18A1"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585F5A">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vAlign w:val="center"/>
          </w:tcPr>
          <w:p w:rsidR="00BB469D" w:rsidRPr="00E90AF9" w:rsidRDefault="00AC18A1" w:rsidP="00585F5A">
            <w:pPr>
              <w:pStyle w:val="contenido"/>
              <w:spacing w:line="276" w:lineRule="auto"/>
              <w:jc w:val="left"/>
            </w:pPr>
            <w:r w:rsidRPr="00E90AF9">
              <w:t>REQ005</w:t>
            </w:r>
          </w:p>
        </w:tc>
        <w:tc>
          <w:tcPr>
            <w:tcW w:w="3008" w:type="dxa"/>
            <w:vAlign w:val="center"/>
          </w:tcPr>
          <w:p w:rsidR="00BB469D"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vAlign w:val="center"/>
          </w:tcPr>
          <w:p w:rsidR="00BB469D" w:rsidRPr="00E90AF9" w:rsidRDefault="00BB469D" w:rsidP="00585F5A">
            <w:pPr>
              <w:pStyle w:val="contenido"/>
              <w:tabs>
                <w:tab w:val="left" w:pos="1155"/>
              </w:tabs>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Pr="00E90AF9" w:rsidRDefault="00D80E09" w:rsidP="00D90010">
      <w:pPr>
        <w:pStyle w:val="Nivel4"/>
      </w:pPr>
      <w:bookmarkStart w:id="99" w:name="_Toc414268641"/>
      <w:r w:rsidRPr="00E90AF9">
        <w:t>Modelo de Dominio</w:t>
      </w:r>
      <w:bookmarkEnd w:id="99"/>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671592" w:rsidP="00674AB9">
      <w:pPr>
        <w:pStyle w:val="contenido"/>
        <w:keepNext/>
        <w:spacing w:after="0"/>
        <w:jc w:val="center"/>
      </w:pPr>
      <w:r w:rsidRPr="00E90AF9">
        <w:object w:dxaOrig="11031" w:dyaOrig="7288">
          <v:shape id="_x0000_i1026" type="#_x0000_t75" style="width:459.65pt;height:302.25pt" o:ole="">
            <v:imagedata r:id="rId23" o:title=""/>
          </v:shape>
          <o:OLEObject Type="Embed" ProgID="Visio.Drawing.11" ShapeID="_x0000_i1026" DrawAspect="Content" ObjectID="_1492593347" r:id="rId24"/>
        </w:object>
      </w:r>
    </w:p>
    <w:p w:rsidR="00CE61B3" w:rsidRDefault="00674AB9" w:rsidP="00AC4808">
      <w:pPr>
        <w:pStyle w:val="titulosTF"/>
        <w:spacing w:after="0"/>
      </w:pPr>
      <w:bookmarkStart w:id="100" w:name="_Toc414268692"/>
      <w:r>
        <w:t xml:space="preserve">Figura </w:t>
      </w:r>
      <w:r w:rsidR="009C5032">
        <w:fldChar w:fldCharType="begin"/>
      </w:r>
      <w:r w:rsidR="009C5032">
        <w:instrText xml:space="preserve"> SEQ Figura \* ARABIC </w:instrText>
      </w:r>
      <w:r w:rsidR="009C5032">
        <w:fldChar w:fldCharType="separate"/>
      </w:r>
      <w:r w:rsidR="007B6AFC">
        <w:rPr>
          <w:noProof/>
        </w:rPr>
        <w:t>9</w:t>
      </w:r>
      <w:r w:rsidR="009C5032">
        <w:rPr>
          <w:noProof/>
        </w:rPr>
        <w:fldChar w:fldCharType="end"/>
      </w:r>
      <w:r>
        <w:t>: Modelo de dominio</w:t>
      </w:r>
      <w:bookmarkEnd w:id="100"/>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D90010">
      <w:pPr>
        <w:pStyle w:val="Nivel4"/>
      </w:pPr>
      <w:bookmarkStart w:id="101" w:name="_Toc414268642"/>
      <w:r w:rsidRPr="00E90AF9">
        <w:t>Modelo de caso de Uso</w:t>
      </w:r>
      <w:bookmarkEnd w:id="101"/>
    </w:p>
    <w:p w:rsidR="00D54241" w:rsidRPr="00E90AF9" w:rsidRDefault="00D70B4F" w:rsidP="00E90AF9">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 se puedes realizar</w:t>
      </w:r>
      <w:r w:rsidR="00D54241" w:rsidRPr="00E90AF9">
        <w:t xml:space="preserve"> son dados por los casos de uso aplicables al sistema dadas las funciones que incorporara basados en el análisis de los requisitos, estas interacciones son visualizados en figura </w:t>
      </w:r>
      <w:r w:rsidR="009856D6">
        <w:t>9.</w:t>
      </w:r>
      <w:r w:rsidR="00D54241" w:rsidRPr="00E90AF9">
        <w:t xml:space="preserve"> </w:t>
      </w:r>
    </w:p>
    <w:p w:rsidR="00AC4808" w:rsidRDefault="00671592" w:rsidP="00006BE8">
      <w:pPr>
        <w:pStyle w:val="contenido"/>
        <w:keepNext/>
        <w:spacing w:after="0"/>
        <w:ind w:left="708" w:hanging="708"/>
        <w:jc w:val="center"/>
      </w:pPr>
      <w:r w:rsidRPr="00E90AF9">
        <w:object w:dxaOrig="9787" w:dyaOrig="9478">
          <v:shape id="_x0000_i1027" type="#_x0000_t75" style="width:380.95pt;height:367.55pt" o:ole="">
            <v:imagedata r:id="rId25" o:title=""/>
          </v:shape>
          <o:OLEObject Type="Embed" ProgID="Visio.Drawing.11" ShapeID="_x0000_i1027" DrawAspect="Content" ObjectID="_1492593348" r:id="rId26"/>
        </w:object>
      </w:r>
    </w:p>
    <w:p w:rsidR="00CE61B3" w:rsidRDefault="00AC4808" w:rsidP="00037983">
      <w:pPr>
        <w:pStyle w:val="titulosTF"/>
        <w:spacing w:after="0"/>
        <w:ind w:firstLine="363"/>
      </w:pPr>
      <w:r>
        <w:t xml:space="preserve">             </w:t>
      </w:r>
      <w:bookmarkStart w:id="102" w:name="_Toc414268693"/>
      <w:r>
        <w:t xml:space="preserve">Figura </w:t>
      </w:r>
      <w:r w:rsidR="009C5032">
        <w:fldChar w:fldCharType="begin"/>
      </w:r>
      <w:r w:rsidR="009C5032">
        <w:instrText xml:space="preserve"> SEQ Figura \* ARABIC </w:instrText>
      </w:r>
      <w:r w:rsidR="009C5032">
        <w:fldChar w:fldCharType="separate"/>
      </w:r>
      <w:r w:rsidR="007B6AFC">
        <w:rPr>
          <w:noProof/>
        </w:rPr>
        <w:t>10</w:t>
      </w:r>
      <w:r w:rsidR="009C5032">
        <w:rPr>
          <w:noProof/>
        </w:rPr>
        <w:fldChar w:fldCharType="end"/>
      </w:r>
      <w:r>
        <w:t>: Modelo de casos de uso</w:t>
      </w:r>
      <w:bookmarkEnd w:id="102"/>
    </w:p>
    <w:p w:rsidR="00AC4808" w:rsidRDefault="00AC4808" w:rsidP="00AC4808">
      <w:pPr>
        <w:pStyle w:val="titulosTF"/>
        <w:ind w:left="363" w:firstLine="708"/>
      </w:pPr>
      <w:r>
        <w:t>Fuente: (propio)</w:t>
      </w:r>
    </w:p>
    <w:p w:rsidR="00671592" w:rsidRPr="00AC4808" w:rsidRDefault="00671592" w:rsidP="00AC4808">
      <w:pPr>
        <w:pStyle w:val="titulosTF"/>
        <w:ind w:left="363" w:firstLine="708"/>
      </w:pPr>
    </w:p>
    <w:p w:rsidR="00D80E09" w:rsidRPr="00E90AF9" w:rsidRDefault="0023171D" w:rsidP="00D90010">
      <w:pPr>
        <w:pStyle w:val="Nivel3"/>
      </w:pPr>
      <w:bookmarkStart w:id="103" w:name="_Toc414268643"/>
      <w:r w:rsidRPr="00E90AF9">
        <w:t>Análisis y diseño preliminar</w:t>
      </w:r>
      <w:bookmarkEnd w:id="103"/>
    </w:p>
    <w:p w:rsidR="00DF2379" w:rsidRPr="00E90AF9" w:rsidRDefault="005B18D4" w:rsidP="00D90010">
      <w:pPr>
        <w:pStyle w:val="Nivel4"/>
      </w:pPr>
      <w:bookmarkStart w:id="104" w:name="_Toc414268644"/>
      <w:r w:rsidRPr="00E90AF9">
        <w:t>Especificación</w:t>
      </w:r>
      <w:r w:rsidR="00641D22" w:rsidRPr="00E90AF9">
        <w:t xml:space="preserve"> de casos de uso</w:t>
      </w:r>
      <w:bookmarkEnd w:id="104"/>
    </w:p>
    <w:p w:rsidR="005B18D4" w:rsidRDefault="005B18D4" w:rsidP="00E90AF9">
      <w:pPr>
        <w:pStyle w:val="contenido"/>
      </w:pPr>
      <w:r w:rsidRPr="00E90AF9">
        <w:t>Una vez determinadas los casos de uso que resolverá el software se presenta a continuación es especificaciones de cada uno</w:t>
      </w:r>
      <w:r w:rsidR="00F7382D">
        <w:t>, describiendo el comportamiento esperado al realizar una función el software final</w:t>
      </w:r>
      <w:r w:rsidRPr="00E90AF9">
        <w:t>.</w:t>
      </w:r>
    </w:p>
    <w:p w:rsidR="00671592" w:rsidRDefault="00671592" w:rsidP="00E90AF9">
      <w:pPr>
        <w:pStyle w:val="contenido"/>
      </w:pPr>
    </w:p>
    <w:p w:rsidR="00671592" w:rsidRDefault="00671592" w:rsidP="00E90AF9">
      <w:pPr>
        <w:pStyle w:val="contenido"/>
      </w:pPr>
    </w:p>
    <w:p w:rsidR="00671592" w:rsidRDefault="00671592" w:rsidP="00E90AF9">
      <w:pPr>
        <w:pStyle w:val="contenido"/>
      </w:pPr>
    </w:p>
    <w:p w:rsidR="00671592" w:rsidRPr="00E90AF9" w:rsidRDefault="00671592" w:rsidP="00E90AF9">
      <w:pPr>
        <w:pStyle w:val="contenido"/>
      </w:pPr>
    </w:p>
    <w:p w:rsidR="00641D22" w:rsidRPr="00E90AF9" w:rsidRDefault="00641D22" w:rsidP="0085171E">
      <w:pPr>
        <w:pStyle w:val="Nivel5"/>
      </w:pPr>
      <w:r w:rsidRPr="00E90AF9">
        <w:lastRenderedPageBreak/>
        <w:t>Tokenización en Sentencias</w:t>
      </w:r>
    </w:p>
    <w:p w:rsidR="00037983" w:rsidRDefault="00037983" w:rsidP="00037983">
      <w:pPr>
        <w:pStyle w:val="titulosTF"/>
      </w:pPr>
      <w:bookmarkStart w:id="105" w:name="_Toc414268743"/>
      <w:r>
        <w:t xml:space="preserve">Tabla </w:t>
      </w:r>
      <w:r w:rsidR="009C5032">
        <w:fldChar w:fldCharType="begin"/>
      </w:r>
      <w:r w:rsidR="009C5032">
        <w:instrText xml:space="preserve"> SEQ Tabla \* ARABIC </w:instrText>
      </w:r>
      <w:r w:rsidR="009C5032">
        <w:fldChar w:fldCharType="separate"/>
      </w:r>
      <w:r w:rsidR="007B6AFC">
        <w:rPr>
          <w:noProof/>
        </w:rPr>
        <w:t>12</w:t>
      </w:r>
      <w:r w:rsidR="009C5032">
        <w:rPr>
          <w:noProof/>
        </w:rPr>
        <w:fldChar w:fldCharType="end"/>
      </w:r>
      <w:r>
        <w:t>: Requerimiento de tokenización de sentencias</w:t>
      </w:r>
      <w:bookmarkEnd w:id="105"/>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641D22" w:rsidRPr="00E90AF9" w:rsidRDefault="00D72B9A" w:rsidP="00486ECA">
            <w:pPr>
              <w:spacing w:after="0" w:line="360" w:lineRule="auto"/>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Tokenización en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Usuario, Clie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33312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641D22" w:rsidRPr="00E90AF9" w:rsidRDefault="00641D22" w:rsidP="0033312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p w:rsidR="00641D22" w:rsidRPr="00E90AF9" w:rsidRDefault="00641D22" w:rsidP="00333126">
            <w:pPr>
              <w:pStyle w:val="Prrafodelista"/>
              <w:numPr>
                <w:ilvl w:val="0"/>
                <w:numId w:val="7"/>
              </w:numPr>
              <w:suppressAutoHyphens w:val="0"/>
              <w:spacing w:after="0" w:line="360" w:lineRule="auto"/>
              <w:rPr>
                <w:rFonts w:ascii="Arial" w:hAnsi="Arial" w:cs="Arial"/>
              </w:rPr>
            </w:pPr>
            <w:r w:rsidRPr="00E90AF9">
              <w:rPr>
                <w:rFonts w:ascii="Arial" w:hAnsi="Arial" w:cs="Arial"/>
              </w:rPr>
              <w:t>Texto segmentado en sentencias</w:t>
            </w:r>
          </w:p>
        </w:tc>
      </w:tr>
      <w:tr w:rsidR="00641D22"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rPr>
            </w:pPr>
            <w:r w:rsidRPr="00E90AF9">
              <w:rPr>
                <w:rFonts w:ascii="Arial" w:hAnsi="Arial" w:cs="Arial"/>
                <w:b/>
                <w:bCs/>
              </w:rPr>
              <w:t>Secuencia</w:t>
            </w:r>
          </w:p>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Acció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Estructura la lista de elementos formato JSO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evuelve el JSON resulta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333126">
            <w:pPr>
              <w:pStyle w:val="Prrafodelista"/>
              <w:numPr>
                <w:ilvl w:val="0"/>
                <w:numId w:val="8"/>
              </w:numPr>
              <w:suppressAutoHyphens w:val="0"/>
              <w:spacing w:after="0" w:line="360" w:lineRule="auto"/>
              <w:rPr>
                <w:rFonts w:ascii="Arial" w:hAnsi="Arial" w:cs="Arial"/>
              </w:rPr>
            </w:pPr>
            <w:r w:rsidRPr="00E90AF9">
              <w:rPr>
                <w:rFonts w:ascii="Arial" w:hAnsi="Arial" w:cs="Arial"/>
              </w:rPr>
              <w:t>El texto dividido en sentencias.</w:t>
            </w:r>
          </w:p>
        </w:tc>
      </w:tr>
      <w:tr w:rsidR="00641D22" w:rsidRPr="00E90AF9" w:rsidTr="00486ECA">
        <w:trPr>
          <w:cantSplit/>
          <w:trHeight w:val="1330"/>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b/>
              </w:rPr>
            </w:pPr>
            <w:r w:rsidRPr="00E90AF9">
              <w:rPr>
                <w:rFonts w:ascii="Arial" w:hAnsi="Arial" w:cs="Arial"/>
                <w:b/>
              </w:rPr>
              <w:t>SA1 el número de sentencias es 1</w:t>
            </w:r>
          </w:p>
          <w:p w:rsidR="00641D22" w:rsidRPr="00E90AF9" w:rsidRDefault="00641D22" w:rsidP="00486ECA">
            <w:pPr>
              <w:tabs>
                <w:tab w:val="left" w:pos="1680"/>
              </w:tabs>
              <w:spacing w:after="0"/>
              <w:rPr>
                <w:rFonts w:ascii="Arial" w:hAnsi="Arial" w:cs="Arial"/>
              </w:rPr>
            </w:pPr>
            <w:r w:rsidRPr="00E90AF9">
              <w:rPr>
                <w:rFonts w:ascii="Arial" w:hAnsi="Arial" w:cs="Arial"/>
              </w:rPr>
              <w:t>Se estructura una lista de un solo elemento con la sentencia.</w:t>
            </w:r>
          </w:p>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Media</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rPr>
            </w:pPr>
            <w:r w:rsidRPr="00E90AF9">
              <w:rPr>
                <w:rFonts w:ascii="Arial" w:hAnsi="Arial" w:cs="Arial"/>
                <w:b/>
              </w:rPr>
              <w:t>Asunciones y</w:t>
            </w:r>
          </w:p>
          <w:p w:rsidR="00641D22" w:rsidRPr="00E90AF9" w:rsidRDefault="00641D22"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lastRenderedPageBreak/>
        <w:t>Tokenización en palabras</w:t>
      </w:r>
    </w:p>
    <w:p w:rsidR="00037983" w:rsidRDefault="00037983" w:rsidP="00037983">
      <w:pPr>
        <w:pStyle w:val="titulosTF"/>
      </w:pPr>
      <w:bookmarkStart w:id="106" w:name="_Toc414268744"/>
      <w:r>
        <w:t xml:space="preserve">Tabla </w:t>
      </w:r>
      <w:r w:rsidR="009C5032">
        <w:fldChar w:fldCharType="begin"/>
      </w:r>
      <w:r w:rsidR="009C5032">
        <w:instrText xml:space="preserve"> SEQ Tabla \* ARABIC </w:instrText>
      </w:r>
      <w:r w:rsidR="009C5032">
        <w:fldChar w:fldCharType="separate"/>
      </w:r>
      <w:r w:rsidR="007B6AFC">
        <w:rPr>
          <w:noProof/>
        </w:rPr>
        <w:t>13</w:t>
      </w:r>
      <w:r w:rsidR="009C5032">
        <w:rPr>
          <w:noProof/>
        </w:rPr>
        <w:fldChar w:fldCharType="end"/>
      </w:r>
      <w:r>
        <w:t>. Requerimiento de tokenización en palabras</w:t>
      </w:r>
      <w:bookmarkEnd w:id="106"/>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33312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33312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641D22" w:rsidRPr="00E90AF9" w:rsidRDefault="00641D22" w:rsidP="0033312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037983" w:rsidRDefault="00037983" w:rsidP="00037983">
      <w:pPr>
        <w:pStyle w:val="titulosTF"/>
      </w:pPr>
      <w:bookmarkStart w:id="107" w:name="_Toc414268745"/>
      <w:r>
        <w:t xml:space="preserve">Tabla </w:t>
      </w:r>
      <w:r w:rsidR="009C5032">
        <w:fldChar w:fldCharType="begin"/>
      </w:r>
      <w:r w:rsidR="009C5032">
        <w:instrText xml:space="preserve"> SEQ Tabla \* ARABIC </w:instrText>
      </w:r>
      <w:r w:rsidR="009C5032">
        <w:fldChar w:fldCharType="separate"/>
      </w:r>
      <w:r w:rsidR="007B6AFC">
        <w:rPr>
          <w:noProof/>
        </w:rPr>
        <w:t>14</w:t>
      </w:r>
      <w:r w:rsidR="009C5032">
        <w:rPr>
          <w:noProof/>
        </w:rPr>
        <w:fldChar w:fldCharType="end"/>
      </w:r>
      <w:r>
        <w:t>: Requerimiento de etiquetado</w:t>
      </w:r>
      <w:bookmarkEnd w:id="107"/>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permite la tokenización de cada palabra y etiquetación de las mismas de acuerdo a la función que cumplen en el contexto que se encuentra, para hacerlo se apoya en el servicio web de tokenización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33312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33312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333126">
            <w:pPr>
              <w:pStyle w:val="Prrafodelista"/>
              <w:numPr>
                <w:ilvl w:val="0"/>
                <w:numId w:val="8"/>
              </w:numPr>
              <w:suppressAutoHyphens w:val="0"/>
              <w:spacing w:after="0"/>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486ECA">
            <w:pPr>
              <w:spacing w:after="0"/>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lastRenderedPageBreak/>
        <w:t>Extracción de Entidades</w:t>
      </w:r>
    </w:p>
    <w:p w:rsidR="00037983" w:rsidRDefault="00037983" w:rsidP="00037983">
      <w:pPr>
        <w:pStyle w:val="contenido"/>
      </w:pPr>
      <w:bookmarkStart w:id="108" w:name="_Toc414268746"/>
      <w:r>
        <w:t xml:space="preserve">Tabla </w:t>
      </w:r>
      <w:r w:rsidR="009C5032">
        <w:fldChar w:fldCharType="begin"/>
      </w:r>
      <w:r w:rsidR="009C5032">
        <w:instrText xml:space="preserve"> SEQ Tabla \* ARABIC </w:instrText>
      </w:r>
      <w:r w:rsidR="009C5032">
        <w:fldChar w:fldCharType="separate"/>
      </w:r>
      <w:r w:rsidR="007B6AFC">
        <w:rPr>
          <w:noProof/>
        </w:rPr>
        <w:t>15</w:t>
      </w:r>
      <w:r w:rsidR="009C5032">
        <w:rPr>
          <w:noProof/>
        </w:rPr>
        <w:fldChar w:fldCharType="end"/>
      </w:r>
      <w:r>
        <w:t>. Requerimiento de extracción de entidades.</w:t>
      </w:r>
      <w:bookmarkEnd w:id="108"/>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ECS-04</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xtracción de Entidade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Cliente, Servicio Web</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servicio web de tokenización en</w:t>
            </w:r>
            <w:r w:rsidRPr="00E90AF9">
              <w:rPr>
                <w:rFonts w:ascii="Arial" w:hAnsi="Arial" w:cs="Arial"/>
              </w:rPr>
              <w:t xml:space="preserve"> sentencia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33312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D72B9A" w:rsidRPr="00E90AF9" w:rsidRDefault="00D72B9A" w:rsidP="0033312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tc>
      </w:tr>
      <w:tr w:rsidR="00D72B9A"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Acción</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Reconocimiento de estructuras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xtracción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structuración de retorno de resultado en formato JSON</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333126">
            <w:pPr>
              <w:pStyle w:val="Prrafodelista"/>
              <w:numPr>
                <w:ilvl w:val="0"/>
                <w:numId w:val="8"/>
              </w:numPr>
              <w:suppressAutoHyphens w:val="0"/>
              <w:spacing w:after="0" w:line="360" w:lineRule="auto"/>
              <w:rPr>
                <w:rFonts w:ascii="Arial" w:hAnsi="Arial" w:cs="Arial"/>
              </w:rPr>
            </w:pPr>
            <w:r w:rsidRPr="00E90AF9">
              <w:rPr>
                <w:rFonts w:ascii="Arial" w:hAnsi="Arial" w:cs="Arial"/>
              </w:rPr>
              <w:t>Entidades y palabra importantes que las acompañan reconocidos y extraído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Alta</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rPr>
            </w:pPr>
            <w:r w:rsidRPr="00E90AF9">
              <w:rPr>
                <w:rFonts w:ascii="Arial" w:hAnsi="Arial" w:cs="Arial"/>
                <w:b/>
              </w:rPr>
              <w:t>Asunciones y</w:t>
            </w:r>
          </w:p>
          <w:p w:rsidR="00D72B9A" w:rsidRPr="00E90AF9" w:rsidRDefault="00D72B9A"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486ECA">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2B3123" w:rsidRDefault="002B3123" w:rsidP="002B3123">
      <w:pPr>
        <w:pStyle w:val="titulosTF"/>
      </w:pPr>
      <w:bookmarkStart w:id="109" w:name="_Toc414268747"/>
      <w:r>
        <w:t xml:space="preserve">Tabla </w:t>
      </w:r>
      <w:r w:rsidR="009C5032">
        <w:fldChar w:fldCharType="begin"/>
      </w:r>
      <w:r w:rsidR="009C5032">
        <w:instrText xml:space="preserve"> SEQ Tabla \* ARABIC </w:instrText>
      </w:r>
      <w:r w:rsidR="009C5032">
        <w:fldChar w:fldCharType="separate"/>
      </w:r>
      <w:r w:rsidR="007B6AFC">
        <w:rPr>
          <w:noProof/>
        </w:rPr>
        <w:t>16</w:t>
      </w:r>
      <w:r w:rsidR="009C5032">
        <w:rPr>
          <w:noProof/>
        </w:rPr>
        <w:fldChar w:fldCharType="end"/>
      </w:r>
      <w:r>
        <w:t>. Especificación del requerimiento de desambiguación y enlace</w:t>
      </w:r>
      <w:bookmarkEnd w:id="109"/>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33312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33312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Abstract”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D72B9A" w:rsidRPr="00E90AF9" w:rsidRDefault="00D72B9A" w:rsidP="0033312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tokenización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D90010">
      <w:pPr>
        <w:pStyle w:val="Nivel3"/>
      </w:pPr>
      <w:bookmarkStart w:id="110" w:name="_Toc414268645"/>
      <w:r w:rsidRPr="00E90AF9">
        <w:t>Diseño</w:t>
      </w:r>
      <w:bookmarkEnd w:id="110"/>
    </w:p>
    <w:p w:rsidR="003131A5" w:rsidRPr="00E90AF9" w:rsidRDefault="003131A5" w:rsidP="00D90010">
      <w:pPr>
        <w:pStyle w:val="Nivel4"/>
      </w:pPr>
      <w:bookmarkStart w:id="111" w:name="_Toc414268646"/>
      <w:r w:rsidRPr="00E90AF9">
        <w:t>Arquitectura</w:t>
      </w:r>
      <w:bookmarkEnd w:id="111"/>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A740D8" w:rsidRPr="00E90AF9" w:rsidRDefault="00BF5CD5" w:rsidP="00E90AF9">
      <w:pPr>
        <w:pStyle w:val="contenido"/>
      </w:pPr>
      <w:r w:rsidRPr="00E90AF9">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lastRenderedPageBreak/>
        <w:drawing>
          <wp:inline distT="0" distB="0" distL="0" distR="0" wp14:anchorId="5AC109FD" wp14:editId="3AA920BA">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12" w:name="_Toc414268694"/>
      <w:r w:rsidRPr="002B3123">
        <w:t xml:space="preserve">Figura </w:t>
      </w:r>
      <w:r w:rsidR="009C5032">
        <w:fldChar w:fldCharType="begin"/>
      </w:r>
      <w:r w:rsidR="009C5032">
        <w:instrText xml:space="preserve"> SEQ Figura \* ARABIC </w:instrText>
      </w:r>
      <w:r w:rsidR="009C5032">
        <w:fldChar w:fldCharType="separate"/>
      </w:r>
      <w:r w:rsidR="007B6AFC">
        <w:rPr>
          <w:noProof/>
        </w:rPr>
        <w:t>11</w:t>
      </w:r>
      <w:r w:rsidR="009C5032">
        <w:rPr>
          <w:noProof/>
        </w:rPr>
        <w:fldChar w:fldCharType="end"/>
      </w:r>
      <w:r w:rsidRPr="002B3123">
        <w:t>. Arquitectura.</w:t>
      </w:r>
      <w:bookmarkEnd w:id="112"/>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D90010">
      <w:pPr>
        <w:pStyle w:val="Nivel4"/>
      </w:pPr>
      <w:bookmarkStart w:id="113" w:name="_Toc414268647"/>
      <w:r w:rsidRPr="00E90AF9">
        <w:t>Componentes</w:t>
      </w:r>
      <w:bookmarkEnd w:id="113"/>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Natural Language Toolkit</w:t>
      </w:r>
      <w:r w:rsidRPr="00E90AF9">
        <w:t xml:space="preserve"> (NLTK), que permite realizar procesamiento de leguaje natural (PNL) que es una parte fundamental a resolver</w:t>
      </w:r>
      <w:r w:rsidR="002447F9" w:rsidRPr="00E90AF9">
        <w:t xml:space="preserve"> y de igual forma cuenta con las librerías para satisfacer los 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 a fin de evitar trabajar sobre texto vacío.</w:t>
      </w:r>
      <w:r w:rsidR="00EA3AF3" w:rsidRPr="00E90AF9">
        <w:t xml:space="preserve"> Es origen obligatorio por el cual los todos los módulos deben pasar para la comprobación de los requisitos del texto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lastRenderedPageBreak/>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Part of</w:t>
      </w:r>
      <w:r w:rsidR="00BA40B2" w:rsidRPr="00E90AF9">
        <w:t xml:space="preserve"> Speech,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r w:rsidRPr="00E90AF9">
        <w:rPr>
          <w:b/>
        </w:rPr>
        <w:t>Lesk</w:t>
      </w:r>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333126">
      <w:pPr>
        <w:pStyle w:val="contenido"/>
        <w:numPr>
          <w:ilvl w:val="0"/>
          <w:numId w:val="11"/>
        </w:numPr>
      </w:pPr>
      <w:r w:rsidRPr="00E90AF9">
        <w:lastRenderedPageBreak/>
        <w:t>Tokenización en sentencias</w:t>
      </w:r>
    </w:p>
    <w:p w:rsidR="00EA3AF3" w:rsidRPr="00E90AF9" w:rsidRDefault="00EA3AF3" w:rsidP="00333126">
      <w:pPr>
        <w:pStyle w:val="contenido"/>
        <w:numPr>
          <w:ilvl w:val="0"/>
          <w:numId w:val="11"/>
        </w:numPr>
      </w:pPr>
      <w:r w:rsidRPr="00E90AF9">
        <w:t>T</w:t>
      </w:r>
      <w:r w:rsidR="000C4A70" w:rsidRPr="00E90AF9">
        <w:t>okenizació</w:t>
      </w:r>
      <w:r w:rsidRPr="00E90AF9">
        <w:t>n en palabras</w:t>
      </w:r>
    </w:p>
    <w:p w:rsidR="000C4A70" w:rsidRPr="00E90AF9" w:rsidRDefault="000C4A70" w:rsidP="00333126">
      <w:pPr>
        <w:pStyle w:val="contenido"/>
        <w:numPr>
          <w:ilvl w:val="0"/>
          <w:numId w:val="11"/>
        </w:numPr>
      </w:pPr>
      <w:r w:rsidRPr="00E90AF9">
        <w:t xml:space="preserve">Etiquetado </w:t>
      </w:r>
    </w:p>
    <w:p w:rsidR="00EA3AF3" w:rsidRPr="00E90AF9" w:rsidRDefault="000C4A70" w:rsidP="00333126">
      <w:pPr>
        <w:pStyle w:val="contenido"/>
        <w:numPr>
          <w:ilvl w:val="0"/>
          <w:numId w:val="11"/>
        </w:numPr>
      </w:pPr>
      <w:r w:rsidRPr="00E90AF9">
        <w:t>Extracción</w:t>
      </w:r>
      <w:r w:rsidR="00EA3AF3" w:rsidRPr="00E90AF9">
        <w:t xml:space="preserve"> de entidades</w:t>
      </w:r>
    </w:p>
    <w:p w:rsidR="00EA3AF3" w:rsidRPr="00E90AF9" w:rsidRDefault="000C4A70" w:rsidP="00333126">
      <w:pPr>
        <w:pStyle w:val="contenido"/>
        <w:numPr>
          <w:ilvl w:val="0"/>
          <w:numId w:val="11"/>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671592">
      <w:pPr>
        <w:pStyle w:val="contenido"/>
        <w:keepNext/>
        <w:spacing w:after="0"/>
        <w:jc w:val="center"/>
      </w:pPr>
      <w:r w:rsidRPr="00E90AF9">
        <w:object w:dxaOrig="4098" w:dyaOrig="4761">
          <v:shape id="_x0000_i1028" type="#_x0000_t75" style="width:168.3pt;height:199.25pt" o:ole="">
            <v:imagedata r:id="rId28" o:title=""/>
          </v:shape>
          <o:OLEObject Type="Embed" ProgID="Visio.Drawing.11" ShapeID="_x0000_i1028" DrawAspect="Content" ObjectID="_1492593349" r:id="rId29"/>
        </w:object>
      </w:r>
    </w:p>
    <w:p w:rsidR="00024638" w:rsidRDefault="002B3123" w:rsidP="00671592">
      <w:pPr>
        <w:pStyle w:val="titulosTF"/>
        <w:spacing w:after="0"/>
        <w:ind w:left="2694"/>
      </w:pPr>
      <w:bookmarkStart w:id="114" w:name="_Toc414268695"/>
      <w:r>
        <w:t xml:space="preserve">Figura </w:t>
      </w:r>
      <w:r w:rsidR="009C5032">
        <w:fldChar w:fldCharType="begin"/>
      </w:r>
      <w:r w:rsidR="009C5032">
        <w:instrText xml:space="preserve"> SEQ Figura \* ARABIC </w:instrText>
      </w:r>
      <w:r w:rsidR="009C5032">
        <w:fldChar w:fldCharType="separate"/>
      </w:r>
      <w:r w:rsidR="007B6AFC">
        <w:rPr>
          <w:noProof/>
        </w:rPr>
        <w:t>12</w:t>
      </w:r>
      <w:r w:rsidR="009C5032">
        <w:rPr>
          <w:noProof/>
        </w:rPr>
        <w:fldChar w:fldCharType="end"/>
      </w:r>
      <w:r>
        <w:t>. Dependencia de servicios web</w:t>
      </w:r>
      <w:bookmarkEnd w:id="114"/>
    </w:p>
    <w:p w:rsidR="002B3123" w:rsidRDefault="002B3123" w:rsidP="00671592">
      <w:pPr>
        <w:pStyle w:val="titulosTF"/>
        <w:ind w:left="2694"/>
        <w:rPr>
          <w:sz w:val="18"/>
        </w:rPr>
      </w:pPr>
      <w:r w:rsidRPr="00671592">
        <w:rPr>
          <w:sz w:val="18"/>
        </w:rPr>
        <w:t>Fuente: (propio)</w:t>
      </w:r>
    </w:p>
    <w:p w:rsidR="00671592" w:rsidRPr="00671592" w:rsidRDefault="00671592" w:rsidP="00671592">
      <w:pPr>
        <w:pStyle w:val="titulosTF"/>
        <w:ind w:left="2694"/>
        <w:rPr>
          <w:sz w:val="18"/>
        </w:rPr>
      </w:pPr>
    </w:p>
    <w:p w:rsidR="00A740D8" w:rsidRPr="00E90AF9" w:rsidRDefault="00AE0AC7" w:rsidP="0085171E">
      <w:pPr>
        <w:pStyle w:val="Nivel5"/>
      </w:pPr>
      <w:r w:rsidRPr="00E90AF9">
        <w:t xml:space="preserve">Servidor </w:t>
      </w:r>
      <w:r w:rsidR="001F0915">
        <w:t>Dataset</w:t>
      </w:r>
      <w:r w:rsidRPr="00E90AF9">
        <w:t xml:space="preserve"> </w:t>
      </w:r>
      <w:r w:rsidR="001F0915">
        <w:t>DBpedia</w:t>
      </w:r>
      <w:r w:rsidR="00A740D8" w:rsidRPr="00E90AF9">
        <w:t xml:space="preserve"> Local (SPARQL </w:t>
      </w:r>
      <w:r w:rsidRPr="00E90AF9">
        <w:t>endpoint</w:t>
      </w:r>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lastRenderedPageBreak/>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D90010">
      <w:pPr>
        <w:pStyle w:val="Nivel4"/>
      </w:pPr>
      <w:bookmarkStart w:id="115" w:name="_Toc414268648"/>
      <w:r w:rsidRPr="00E90AF9">
        <w:t>Diagrama</w:t>
      </w:r>
      <w:r w:rsidR="003632E5" w:rsidRPr="00E90AF9">
        <w:t xml:space="preserve"> de secuencia</w:t>
      </w:r>
      <w:bookmarkEnd w:id="115"/>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9" type="#_x0000_t75" style="width:309.75pt;height:226.05pt" o:ole="">
            <v:imagedata r:id="rId30" o:title=""/>
          </v:shape>
          <o:OLEObject Type="Embed" ProgID="Visio.Drawing.11" ShapeID="_x0000_i1029" DrawAspect="Content" ObjectID="_1492593350" r:id="rId31"/>
        </w:object>
      </w:r>
    </w:p>
    <w:p w:rsidR="00952A2E" w:rsidRDefault="00DD3FBF" w:rsidP="00671592">
      <w:pPr>
        <w:pStyle w:val="titulosTF"/>
        <w:spacing w:after="0"/>
        <w:ind w:left="1276"/>
      </w:pPr>
      <w:bookmarkStart w:id="116" w:name="_Toc414268696"/>
      <w:r>
        <w:t xml:space="preserve">Figura </w:t>
      </w:r>
      <w:r w:rsidR="009C5032">
        <w:fldChar w:fldCharType="begin"/>
      </w:r>
      <w:r w:rsidR="009C5032">
        <w:instrText xml:space="preserve"> SEQ Figura \* ARABIC </w:instrText>
      </w:r>
      <w:r w:rsidR="009C5032">
        <w:fldChar w:fldCharType="separate"/>
      </w:r>
      <w:r w:rsidR="007B6AFC">
        <w:rPr>
          <w:noProof/>
        </w:rPr>
        <w:t>13</w:t>
      </w:r>
      <w:r w:rsidR="009C5032">
        <w:rPr>
          <w:noProof/>
        </w:rPr>
        <w:fldChar w:fldCharType="end"/>
      </w:r>
      <w:r>
        <w:t xml:space="preserve">. </w:t>
      </w:r>
      <w:r w:rsidR="00671592">
        <w:t>Dia</w:t>
      </w:r>
      <w:r>
        <w:t>grama de secuencias de tokenización de sentencias</w:t>
      </w:r>
      <w:bookmarkEnd w:id="116"/>
    </w:p>
    <w:p w:rsidR="00DD3FBF" w:rsidRDefault="00DD3FBF" w:rsidP="00671592">
      <w:pPr>
        <w:pStyle w:val="titulosTF"/>
        <w:ind w:left="1276"/>
        <w:rPr>
          <w:sz w:val="18"/>
        </w:rPr>
      </w:pPr>
      <w:r w:rsidRPr="00DD3FBF">
        <w:rPr>
          <w:sz w:val="18"/>
        </w:rPr>
        <w:t>Fuente: (propio)</w:t>
      </w:r>
    </w:p>
    <w:p w:rsidR="003312ED" w:rsidRPr="00DD3FBF" w:rsidRDefault="003312ED" w:rsidP="003312ED">
      <w:pPr>
        <w:pStyle w:val="contenido"/>
      </w:pPr>
    </w:p>
    <w:p w:rsidR="00486ECA" w:rsidRDefault="00486ECA" w:rsidP="00486ECA">
      <w:pPr>
        <w:spacing w:after="0"/>
        <w:jc w:val="center"/>
      </w:pPr>
      <w:r w:rsidRPr="00E90AF9">
        <w:object w:dxaOrig="10970" w:dyaOrig="7630">
          <v:shape id="_x0000_i1030" type="#_x0000_t75" style="width:377.6pt;height:262.05pt" o:ole="">
            <v:imagedata r:id="rId32" o:title=""/>
          </v:shape>
          <o:OLEObject Type="Embed" ProgID="Visio.Drawing.11" ShapeID="_x0000_i1030" DrawAspect="Content" ObjectID="_1492593351" r:id="rId33"/>
        </w:object>
      </w:r>
    </w:p>
    <w:p w:rsidR="00486ECA" w:rsidRDefault="008F054A" w:rsidP="00486ECA">
      <w:pPr>
        <w:spacing w:after="0"/>
        <w:ind w:left="1418"/>
      </w:pPr>
      <w:bookmarkStart w:id="117" w:name="_Toc414268697"/>
      <w:r>
        <w:t xml:space="preserve">Figura </w:t>
      </w:r>
      <w:r w:rsidR="009C5032">
        <w:fldChar w:fldCharType="begin"/>
      </w:r>
      <w:r w:rsidR="009C5032">
        <w:instrText xml:space="preserve"> SEQ Figura \* ARABIC </w:instrText>
      </w:r>
      <w:r w:rsidR="009C5032">
        <w:fldChar w:fldCharType="separate"/>
      </w:r>
      <w:r w:rsidR="007B6AFC">
        <w:rPr>
          <w:noProof/>
        </w:rPr>
        <w:t>14</w:t>
      </w:r>
      <w:r w:rsidR="009C5032">
        <w:rPr>
          <w:noProof/>
        </w:rPr>
        <w:fldChar w:fldCharType="end"/>
      </w:r>
      <w:r>
        <w:t>. Diagrama de secuencias de tokenización en palabras</w:t>
      </w:r>
      <w:bookmarkEnd w:id="117"/>
    </w:p>
    <w:p w:rsidR="00486ECA" w:rsidRDefault="008F054A" w:rsidP="00486ECA">
      <w:pPr>
        <w:spacing w:after="0"/>
        <w:ind w:left="1418"/>
      </w:pPr>
      <w:r>
        <w:t>Fuente: (propio)</w:t>
      </w:r>
    </w:p>
    <w:p w:rsidR="00486ECA" w:rsidRDefault="00486ECA" w:rsidP="00486ECA">
      <w:pPr>
        <w:spacing w:after="0"/>
        <w:ind w:left="1418"/>
      </w:pPr>
    </w:p>
    <w:p w:rsidR="00486ECA" w:rsidRDefault="00486ECA" w:rsidP="00486ECA">
      <w:pPr>
        <w:spacing w:after="0"/>
        <w:ind w:left="1418"/>
      </w:pPr>
    </w:p>
    <w:p w:rsidR="00486ECA" w:rsidRDefault="00486ECA" w:rsidP="00486ECA">
      <w:pPr>
        <w:spacing w:after="0"/>
        <w:jc w:val="center"/>
      </w:pPr>
      <w:r w:rsidRPr="00E90AF9">
        <w:object w:dxaOrig="11784" w:dyaOrig="7516">
          <v:shape id="_x0000_i1031" type="#_x0000_t75" style="width:437.85pt;height:279.65pt" o:ole="">
            <v:imagedata r:id="rId34" o:title=""/>
          </v:shape>
          <o:OLEObject Type="Embed" ProgID="Visio.Drawing.11" ShapeID="_x0000_i1031" DrawAspect="Content" ObjectID="_1492593352" r:id="rId35"/>
        </w:object>
      </w:r>
    </w:p>
    <w:p w:rsidR="00486ECA" w:rsidRDefault="008F054A" w:rsidP="00486ECA">
      <w:pPr>
        <w:spacing w:after="0"/>
        <w:ind w:left="1418"/>
      </w:pPr>
      <w:bookmarkStart w:id="118" w:name="_Toc414268698"/>
      <w:r>
        <w:t xml:space="preserve">Figura </w:t>
      </w:r>
      <w:r w:rsidR="009C5032">
        <w:fldChar w:fldCharType="begin"/>
      </w:r>
      <w:r w:rsidR="009C5032">
        <w:instrText xml:space="preserve"> SEQ Figura \* ARABIC </w:instrText>
      </w:r>
      <w:r w:rsidR="009C5032">
        <w:fldChar w:fldCharType="separate"/>
      </w:r>
      <w:r w:rsidR="007B6AFC">
        <w:rPr>
          <w:noProof/>
        </w:rPr>
        <w:t>15</w:t>
      </w:r>
      <w:r w:rsidR="009C5032">
        <w:rPr>
          <w:noProof/>
        </w:rPr>
        <w:fldChar w:fldCharType="end"/>
      </w:r>
      <w:r>
        <w:t>. Diagrama de secuencias de etiquetado de palabra</w:t>
      </w:r>
      <w:bookmarkEnd w:id="118"/>
    </w:p>
    <w:p w:rsidR="008A118B" w:rsidRPr="00E90AF9" w:rsidRDefault="008A118B" w:rsidP="00486ECA">
      <w:pPr>
        <w:spacing w:after="0"/>
        <w:ind w:left="1418"/>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2" type="#_x0000_t75" style="width:403.55pt;height:265.4pt" o:ole="">
            <v:imagedata r:id="rId36" o:title=""/>
          </v:shape>
          <o:OLEObject Type="Embed" ProgID="Visio.Drawing.11" ShapeID="_x0000_i1032" DrawAspect="Content" ObjectID="_1492593353" r:id="rId37"/>
        </w:object>
      </w:r>
    </w:p>
    <w:p w:rsidR="007C03B5" w:rsidRDefault="008A118B" w:rsidP="008A118B">
      <w:pPr>
        <w:pStyle w:val="contenido"/>
        <w:keepNext/>
        <w:spacing w:after="0" w:line="276" w:lineRule="auto"/>
      </w:pPr>
      <w:bookmarkStart w:id="119" w:name="_Toc414268699"/>
      <w:r>
        <w:t xml:space="preserve">Figura </w:t>
      </w:r>
      <w:r w:rsidR="009C5032">
        <w:fldChar w:fldCharType="begin"/>
      </w:r>
      <w:r w:rsidR="009C5032">
        <w:instrText xml:space="preserve"> SEQ Figura \* ARABIC </w:instrText>
      </w:r>
      <w:r w:rsidR="009C5032">
        <w:fldChar w:fldCharType="separate"/>
      </w:r>
      <w:r w:rsidR="007B6AFC">
        <w:rPr>
          <w:noProof/>
        </w:rPr>
        <w:t>16</w:t>
      </w:r>
      <w:r w:rsidR="009C5032">
        <w:rPr>
          <w:noProof/>
        </w:rPr>
        <w:fldChar w:fldCharType="end"/>
      </w:r>
      <w:r>
        <w:t>. Diagrama de secuencias de extracción</w:t>
      </w:r>
      <w:bookmarkEnd w:id="119"/>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3" type="#_x0000_t75" style="width:397.65pt;height:224.35pt" o:ole="">
            <v:imagedata r:id="rId38" o:title=""/>
          </v:shape>
          <o:OLEObject Type="Embed" ProgID="Visio.Drawing.11" ShapeID="_x0000_i1033" DrawAspect="Content" ObjectID="_1492593354" r:id="rId39"/>
        </w:object>
      </w:r>
    </w:p>
    <w:p w:rsidR="007C03B5" w:rsidRPr="008A118B" w:rsidRDefault="008A118B" w:rsidP="00AD051F">
      <w:pPr>
        <w:pStyle w:val="contenido"/>
        <w:keepNext/>
        <w:spacing w:after="0" w:line="240" w:lineRule="auto"/>
        <w:ind w:left="708" w:hanging="708"/>
      </w:pPr>
      <w:bookmarkStart w:id="120" w:name="_Toc414268700"/>
      <w:r w:rsidRPr="008A118B">
        <w:t xml:space="preserve">Figura </w:t>
      </w:r>
      <w:r w:rsidR="009C5032">
        <w:fldChar w:fldCharType="begin"/>
      </w:r>
      <w:r w:rsidR="009C5032">
        <w:instrText xml:space="preserve"> SEQ Figura \* ARABIC </w:instrText>
      </w:r>
      <w:r w:rsidR="009C5032">
        <w:fldChar w:fldCharType="separate"/>
      </w:r>
      <w:r w:rsidR="007B6AFC">
        <w:rPr>
          <w:noProof/>
        </w:rPr>
        <w:t>17</w:t>
      </w:r>
      <w:r w:rsidR="009C5032">
        <w:rPr>
          <w:noProof/>
        </w:rPr>
        <w:fldChar w:fldCharType="end"/>
      </w:r>
      <w:r w:rsidRPr="008A118B">
        <w:t>. Diagrama de secuencia de desambiguación y enlace</w:t>
      </w:r>
      <w:bookmarkEnd w:id="120"/>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D90010">
      <w:pPr>
        <w:pStyle w:val="Nivel3"/>
      </w:pPr>
      <w:bookmarkStart w:id="121" w:name="_Toc414268649"/>
      <w:r w:rsidRPr="00E90AF9">
        <w:lastRenderedPageBreak/>
        <w:t>I</w:t>
      </w:r>
      <w:r w:rsidR="00FA3691" w:rsidRPr="00E90AF9">
        <w:t>mplementación</w:t>
      </w:r>
      <w:bookmarkEnd w:id="121"/>
    </w:p>
    <w:p w:rsidR="008E2D79" w:rsidRPr="00E90AF9" w:rsidRDefault="00520575" w:rsidP="00D90010">
      <w:pPr>
        <w:pStyle w:val="Nivel4"/>
      </w:pPr>
      <w:bookmarkStart w:id="122" w:name="_Toc414268650"/>
      <w:r w:rsidRPr="00E90AF9">
        <w:t>Servidor</w:t>
      </w:r>
      <w:bookmarkEnd w:id="122"/>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Tagging se las re</w:t>
      </w:r>
      <w:r w:rsidR="00061E68" w:rsidRPr="00E90AF9">
        <w:t>a</w:t>
      </w:r>
      <w:r w:rsidR="009D5A5C" w:rsidRPr="00E90AF9">
        <w:t>liza con TreeTa</w:t>
      </w:r>
      <w:r w:rsidR="00061E68" w:rsidRPr="00E90AF9">
        <w:t>g</w:t>
      </w:r>
      <w:r w:rsidR="009D5A5C" w:rsidRPr="00E90AF9">
        <w:t>ger</w:t>
      </w:r>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drawing>
          <wp:inline distT="0" distB="0" distL="0" distR="0" wp14:anchorId="0559560B" wp14:editId="4F4688A3">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23" w:name="_Toc414268701"/>
      <w:r>
        <w:t xml:space="preserve">Figura </w:t>
      </w:r>
      <w:r w:rsidR="009C5032">
        <w:fldChar w:fldCharType="begin"/>
      </w:r>
      <w:r w:rsidR="009C5032">
        <w:instrText xml:space="preserve"> SEQ Figura \* ARABIC </w:instrText>
      </w:r>
      <w:r w:rsidR="009C5032">
        <w:fldChar w:fldCharType="separate"/>
      </w:r>
      <w:r w:rsidR="007B6AFC">
        <w:rPr>
          <w:noProof/>
        </w:rPr>
        <w:t>18</w:t>
      </w:r>
      <w:r w:rsidR="009C5032">
        <w:rPr>
          <w:noProof/>
        </w:rPr>
        <w:fldChar w:fldCharType="end"/>
      </w:r>
      <w:r>
        <w:t>. Captura de consulta de recursos de DBpedia</w:t>
      </w:r>
      <w:bookmarkEnd w:id="123"/>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5FF4A83C" wp14:editId="47E6E987">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24" w:name="_Toc414268702"/>
      <w:r w:rsidRPr="00AD051F">
        <w:t xml:space="preserve">Figura </w:t>
      </w:r>
      <w:r w:rsidR="009C5032">
        <w:fldChar w:fldCharType="begin"/>
      </w:r>
      <w:r w:rsidR="009C5032">
        <w:instrText xml:space="preserve"> SEQ Figura \* ARABIC </w:instrText>
      </w:r>
      <w:r w:rsidR="009C5032">
        <w:fldChar w:fldCharType="separate"/>
      </w:r>
      <w:r w:rsidR="007B6AFC">
        <w:rPr>
          <w:noProof/>
        </w:rPr>
        <w:t>19</w:t>
      </w:r>
      <w:r w:rsidR="009C5032">
        <w:rPr>
          <w:noProof/>
        </w:rPr>
        <w:fldChar w:fldCharType="end"/>
      </w:r>
      <w:r w:rsidRPr="00AD051F">
        <w:t>. Consulta de abstracts de recursos de DBpedia</w:t>
      </w:r>
      <w:bookmarkEnd w:id="124"/>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 xml:space="preserve">Para determinar el tipo de recurso según la ontología de DBpedia que se ha encontrado se realiza </w:t>
      </w:r>
      <w:proofErr w:type="gramStart"/>
      <w:r>
        <w:t>el</w:t>
      </w:r>
      <w:proofErr w:type="gramEnd"/>
      <w:r>
        <w:t xml:space="preserve">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0099B0D2" wp14:editId="2321146D">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25" w:name="_Toc414268703"/>
      <w:r w:rsidRPr="00AD051F">
        <w:t xml:space="preserve">Figura </w:t>
      </w:r>
      <w:r w:rsidR="009C5032">
        <w:fldChar w:fldCharType="begin"/>
      </w:r>
      <w:r w:rsidR="009C5032">
        <w:instrText xml:space="preserve"> SEQ Figura \* ARABIC </w:instrText>
      </w:r>
      <w:r w:rsidR="009C5032">
        <w:fldChar w:fldCharType="separate"/>
      </w:r>
      <w:r w:rsidR="007B6AFC">
        <w:rPr>
          <w:noProof/>
        </w:rPr>
        <w:t>20</w:t>
      </w:r>
      <w:r w:rsidR="009C5032">
        <w:rPr>
          <w:noProof/>
        </w:rPr>
        <w:fldChar w:fldCharType="end"/>
      </w:r>
      <w:r w:rsidRPr="00AD051F">
        <w:t>. Consulta para extraer el tipo de recurso</w:t>
      </w:r>
      <w:bookmarkEnd w:id="125"/>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7272C9" w:rsidRPr="00E90AF9" w:rsidRDefault="00796CAB" w:rsidP="00E90AF9">
      <w:pPr>
        <w:pStyle w:val="contenido"/>
      </w:pPr>
      <w:r w:rsidRPr="00E90AF9">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D50B68" w:rsidRDefault="00BB2102" w:rsidP="00D50B68">
      <w:pPr>
        <w:pStyle w:val="contenido"/>
        <w:keepNext/>
        <w:spacing w:after="0"/>
        <w:jc w:val="center"/>
      </w:pPr>
      <w:r w:rsidRPr="00E90AF9">
        <w:rPr>
          <w:noProof/>
          <w:lang w:eastAsia="es-EC"/>
        </w:rPr>
        <w:lastRenderedPageBreak/>
        <w:drawing>
          <wp:inline distT="0" distB="0" distL="0" distR="0" wp14:anchorId="47194C8D" wp14:editId="309A8FFB">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p>
    <w:p w:rsidR="00D50B68" w:rsidRDefault="00D50B68" w:rsidP="00D50B68">
      <w:pPr>
        <w:pStyle w:val="contenido"/>
        <w:keepNext/>
        <w:spacing w:after="0" w:line="276" w:lineRule="auto"/>
        <w:ind w:left="1276"/>
        <w:jc w:val="left"/>
      </w:pPr>
      <w:bookmarkStart w:id="126" w:name="_Toc414268704"/>
      <w:r>
        <w:t xml:space="preserve">Figura </w:t>
      </w:r>
      <w:r w:rsidR="009C5032">
        <w:fldChar w:fldCharType="begin"/>
      </w:r>
      <w:r w:rsidR="009C5032">
        <w:instrText xml:space="preserve"> SEQ Figura</w:instrText>
      </w:r>
      <w:r w:rsidR="009C5032">
        <w:instrText xml:space="preserve"> \* ARABIC </w:instrText>
      </w:r>
      <w:r w:rsidR="009C5032">
        <w:fldChar w:fldCharType="separate"/>
      </w:r>
      <w:r w:rsidR="007B6AFC">
        <w:rPr>
          <w:noProof/>
        </w:rPr>
        <w:t>21</w:t>
      </w:r>
      <w:r w:rsidR="009C5032">
        <w:rPr>
          <w:noProof/>
        </w:rPr>
        <w:fldChar w:fldCharType="end"/>
      </w:r>
      <w:r>
        <w:t>. Resultado de servicio de tokenizacion en sentencias</w:t>
      </w:r>
      <w:bookmarkEnd w:id="126"/>
    </w:p>
    <w:p w:rsidR="00D50B68" w:rsidRPr="00D50B68" w:rsidRDefault="00D50B68" w:rsidP="00D50B68">
      <w:pPr>
        <w:pStyle w:val="titulosTF"/>
        <w:ind w:left="1276"/>
        <w:rPr>
          <w:sz w:val="18"/>
        </w:rPr>
      </w:pPr>
      <w:r w:rsidRPr="00D50B68">
        <w:rPr>
          <w:sz w:val="18"/>
        </w:rPr>
        <w:t>Fuente: (propio)</w:t>
      </w:r>
    </w:p>
    <w:p w:rsidR="00D50B68" w:rsidRDefault="007272C9" w:rsidP="00D50B68">
      <w:pPr>
        <w:pStyle w:val="contenido"/>
        <w:keepNext/>
        <w:jc w:val="center"/>
      </w:pPr>
      <w:r w:rsidRPr="00E90AF9">
        <w:rPr>
          <w:noProof/>
          <w:lang w:eastAsia="es-EC"/>
        </w:rPr>
        <w:drawing>
          <wp:inline distT="0" distB="0" distL="0" distR="0" wp14:anchorId="34926EBE" wp14:editId="70AF51B4">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27" w:name="_Toc414268705"/>
      <w:r>
        <w:t xml:space="preserve">Figura </w:t>
      </w:r>
      <w:r w:rsidR="009C5032">
        <w:fldChar w:fldCharType="begin"/>
      </w:r>
      <w:r w:rsidR="009C5032">
        <w:instrText xml:space="preserve"> SEQ Figura \* ARABIC </w:instrText>
      </w:r>
      <w:r w:rsidR="009C5032">
        <w:fldChar w:fldCharType="separate"/>
      </w:r>
      <w:r w:rsidR="007B6AFC">
        <w:rPr>
          <w:noProof/>
        </w:rPr>
        <w:t>22</w:t>
      </w:r>
      <w:r w:rsidR="009C5032">
        <w:rPr>
          <w:noProof/>
        </w:rPr>
        <w:fldChar w:fldCharType="end"/>
      </w:r>
      <w:r>
        <w:t>. Resultado del servicio web de desambiguación y enlace</w:t>
      </w:r>
      <w:bookmarkEnd w:id="127"/>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28" w:name="_Toc414268748"/>
      <w:r>
        <w:t xml:space="preserve">Tabla </w:t>
      </w:r>
      <w:r w:rsidR="009C5032">
        <w:fldChar w:fldCharType="begin"/>
      </w:r>
      <w:r w:rsidR="009C5032">
        <w:instrText xml:space="preserve"> SEQ Tabla \* ARABIC </w:instrText>
      </w:r>
      <w:r w:rsidR="009C5032">
        <w:fldChar w:fldCharType="separate"/>
      </w:r>
      <w:r w:rsidR="007B6AFC">
        <w:rPr>
          <w:noProof/>
        </w:rPr>
        <w:t>17</w:t>
      </w:r>
      <w:r w:rsidR="009C5032">
        <w:rPr>
          <w:noProof/>
        </w:rPr>
        <w:fldChar w:fldCharType="end"/>
      </w:r>
      <w:r>
        <w:t xml:space="preserve">. Propiedades del JSON </w:t>
      </w:r>
      <w:r>
        <w:rPr>
          <w:noProof/>
        </w:rPr>
        <w:t xml:space="preserve"> resultado de los servicios web</w:t>
      </w:r>
      <w:bookmarkEnd w:id="128"/>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lastRenderedPageBreak/>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Palabras"</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TokensPalabras"</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tiquetadoPalabras"</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os token con las etiquetas de acuerdo a la función que realizan en la sentencias, del mismo número de “NumTokensPalabr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KeywordsSimpl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KeywordsCompuesta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KeywordsCompuesta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KeywordsSimpl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Desambiguadas"</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Desambiguadas"</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t>Fuente: (Propio)</w:t>
      </w:r>
    </w:p>
    <w:p w:rsidR="00520575" w:rsidRDefault="00520575" w:rsidP="00D90010">
      <w:pPr>
        <w:pStyle w:val="Nivel4"/>
      </w:pPr>
      <w:bookmarkStart w:id="129" w:name="_Toc414268651"/>
      <w:r w:rsidRPr="00E90AF9">
        <w:t xml:space="preserve">Servidor </w:t>
      </w:r>
      <w:r w:rsidR="001F0915">
        <w:t>Dataset</w:t>
      </w:r>
      <w:r w:rsidRPr="00E90AF9">
        <w:t xml:space="preserve"> </w:t>
      </w:r>
      <w:r w:rsidR="001F0915">
        <w:t>DBpedia</w:t>
      </w:r>
      <w:r w:rsidRPr="00E90AF9">
        <w:t xml:space="preserve"> Local</w:t>
      </w:r>
      <w:bookmarkEnd w:id="129"/>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r w:rsidRPr="00E90AF9">
        <w:t xml:space="preserve">Label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lastRenderedPageBreak/>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D90010">
      <w:pPr>
        <w:pStyle w:val="Nivel4"/>
      </w:pPr>
      <w:bookmarkStart w:id="130" w:name="_Toc414268652"/>
      <w:r w:rsidRPr="00E90AF9">
        <w:t xml:space="preserve">Cliente </w:t>
      </w:r>
      <w:r w:rsidR="00105CE6" w:rsidRPr="00E90AF9">
        <w:t>web</w:t>
      </w:r>
      <w:bookmarkEnd w:id="130"/>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333126">
      <w:pPr>
        <w:pStyle w:val="contenido"/>
        <w:numPr>
          <w:ilvl w:val="0"/>
          <w:numId w:val="12"/>
        </w:numPr>
        <w:rPr>
          <w:noProof/>
          <w:lang w:eastAsia="es-EC"/>
        </w:rPr>
      </w:pPr>
      <w:r w:rsidRPr="00E90AF9">
        <w:rPr>
          <w:noProof/>
          <w:lang w:eastAsia="es-EC"/>
        </w:rPr>
        <w:t>Segementación en sentencias</w:t>
      </w:r>
    </w:p>
    <w:p w:rsidR="0083621D" w:rsidRPr="00E90AF9" w:rsidRDefault="0083621D" w:rsidP="00333126">
      <w:pPr>
        <w:pStyle w:val="contenido"/>
        <w:numPr>
          <w:ilvl w:val="0"/>
          <w:numId w:val="12"/>
        </w:numPr>
        <w:rPr>
          <w:noProof/>
          <w:lang w:eastAsia="es-EC"/>
        </w:rPr>
      </w:pPr>
      <w:r w:rsidRPr="00E90AF9">
        <w:rPr>
          <w:noProof/>
          <w:lang w:eastAsia="es-EC"/>
        </w:rPr>
        <w:t>Tokenización</w:t>
      </w:r>
    </w:p>
    <w:p w:rsidR="0083621D" w:rsidRPr="00E90AF9" w:rsidRDefault="0083621D" w:rsidP="00333126">
      <w:pPr>
        <w:pStyle w:val="contenido"/>
        <w:numPr>
          <w:ilvl w:val="0"/>
          <w:numId w:val="12"/>
        </w:numPr>
        <w:rPr>
          <w:noProof/>
          <w:lang w:eastAsia="es-EC"/>
        </w:rPr>
      </w:pPr>
      <w:r w:rsidRPr="00E90AF9">
        <w:rPr>
          <w:noProof/>
          <w:lang w:eastAsia="es-EC"/>
        </w:rPr>
        <w:t>Etiquetado</w:t>
      </w:r>
    </w:p>
    <w:p w:rsidR="0083621D" w:rsidRPr="00E90AF9" w:rsidRDefault="0083621D" w:rsidP="00333126">
      <w:pPr>
        <w:pStyle w:val="contenido"/>
        <w:numPr>
          <w:ilvl w:val="0"/>
          <w:numId w:val="12"/>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333126">
      <w:pPr>
        <w:pStyle w:val="contenido"/>
        <w:numPr>
          <w:ilvl w:val="0"/>
          <w:numId w:val="12"/>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lastRenderedPageBreak/>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drawing>
          <wp:inline distT="0" distB="0" distL="0" distR="0" wp14:anchorId="10DE48B3" wp14:editId="3A97BA7E">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31" w:name="_Toc414268706"/>
      <w:r>
        <w:t xml:space="preserve">Figura </w:t>
      </w:r>
      <w:r w:rsidR="009C5032">
        <w:fldChar w:fldCharType="begin"/>
      </w:r>
      <w:r w:rsidR="009C5032">
        <w:instrText xml:space="preserve"> SEQ Figura \* ARABIC </w:instrText>
      </w:r>
      <w:r w:rsidR="009C5032">
        <w:fldChar w:fldCharType="separate"/>
      </w:r>
      <w:r w:rsidR="007B6AFC">
        <w:rPr>
          <w:noProof/>
        </w:rPr>
        <w:t>23</w:t>
      </w:r>
      <w:r w:rsidR="009C5032">
        <w:rPr>
          <w:noProof/>
        </w:rPr>
        <w:fldChar w:fldCharType="end"/>
      </w:r>
      <w:r>
        <w:t>. Captura de la interfaz es su estado inicial.</w:t>
      </w:r>
      <w:bookmarkEnd w:id="131"/>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las funcionalidad que acceden a los servicios de los cuales depende para realizar su funcionamiento, por ejemplo, en determinado momento todos las funcionalidades deseleccionadas </w:t>
      </w:r>
      <w:r w:rsidR="00CD7A2F" w:rsidRPr="00E90AF9">
        <w:t xml:space="preserve">y el usuario decide seleccionar la funcionalidad de </w:t>
      </w:r>
      <w:r w:rsidR="00CD7A2F" w:rsidRPr="00E90AF9">
        <w:rPr>
          <w:b/>
          <w:i/>
        </w:rPr>
        <w:t>Etiquetado</w:t>
      </w:r>
      <w:r w:rsidR="00CD7A2F" w:rsidRPr="00E90AF9">
        <w:t xml:space="preserve"> </w:t>
      </w:r>
      <w:r w:rsidR="0083621D" w:rsidRPr="00E90AF9">
        <w:t>(</w:t>
      </w:r>
      <w:r w:rsidR="00CD7A2F" w:rsidRPr="00E90AF9">
        <w:t xml:space="preserve">este caso esta capturado en la 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drawing>
          <wp:inline distT="0" distB="0" distL="0" distR="0" wp14:anchorId="69DA47D7" wp14:editId="7602FBAA">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32" w:name="_Toc414268707"/>
      <w:r>
        <w:t xml:space="preserve">Figura </w:t>
      </w:r>
      <w:r w:rsidR="009C5032">
        <w:fldChar w:fldCharType="begin"/>
      </w:r>
      <w:r w:rsidR="009C5032">
        <w:instrText xml:space="preserve"> SEQ Figura \* ARABIC </w:instrText>
      </w:r>
      <w:r w:rsidR="009C5032">
        <w:fldChar w:fldCharType="separate"/>
      </w:r>
      <w:r w:rsidR="007B6AFC">
        <w:rPr>
          <w:noProof/>
        </w:rPr>
        <w:t>24</w:t>
      </w:r>
      <w:r w:rsidR="009C5032">
        <w:rPr>
          <w:noProof/>
        </w:rPr>
        <w:fldChar w:fldCharType="end"/>
      </w:r>
      <w:r>
        <w:t>. Momento previo a la selección de la funcionalidad de etiquetado</w:t>
      </w:r>
      <w:bookmarkEnd w:id="132"/>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lastRenderedPageBreak/>
        <w:drawing>
          <wp:inline distT="0" distB="0" distL="0" distR="0" wp14:anchorId="6B7D8C8F" wp14:editId="4A86480E">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33" w:name="_Toc414268708"/>
      <w:r>
        <w:t xml:space="preserve">Figura </w:t>
      </w:r>
      <w:r w:rsidR="009C5032">
        <w:fldChar w:fldCharType="begin"/>
      </w:r>
      <w:r w:rsidR="009C5032">
        <w:instrText xml:space="preserve"> SEQ Figura \* ARABIC </w:instrText>
      </w:r>
      <w:r w:rsidR="009C5032">
        <w:fldChar w:fldCharType="separate"/>
      </w:r>
      <w:r w:rsidR="007B6AFC">
        <w:rPr>
          <w:noProof/>
        </w:rPr>
        <w:t>25</w:t>
      </w:r>
      <w:r w:rsidR="009C5032">
        <w:rPr>
          <w:noProof/>
        </w:rPr>
        <w:fldChar w:fldCharType="end"/>
      </w:r>
      <w:r>
        <w:t>. Función etiquetado seleccionado junto a las funcionalidades dependientes</w:t>
      </w:r>
      <w:bookmarkEnd w:id="133"/>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drawing>
          <wp:inline distT="0" distB="0" distL="0" distR="0" wp14:anchorId="1C870F8A" wp14:editId="046BDB6E">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34" w:name="_Toc414268709"/>
      <w:r>
        <w:t xml:space="preserve">Figura </w:t>
      </w:r>
      <w:r w:rsidR="009C5032">
        <w:fldChar w:fldCharType="begin"/>
      </w:r>
      <w:r w:rsidR="009C5032">
        <w:instrText xml:space="preserve"> SEQ Figura \* ARABIC </w:instrText>
      </w:r>
      <w:r w:rsidR="009C5032">
        <w:fldChar w:fldCharType="separate"/>
      </w:r>
      <w:r w:rsidR="007B6AFC">
        <w:rPr>
          <w:noProof/>
        </w:rPr>
        <w:t>26</w:t>
      </w:r>
      <w:r w:rsidR="009C5032">
        <w:rPr>
          <w:noProof/>
        </w:rPr>
        <w:fldChar w:fldCharType="end"/>
      </w:r>
      <w:r>
        <w:t>. Momento previo a la deselección  de la funcionalidad de tokenización</w:t>
      </w:r>
      <w:bookmarkEnd w:id="134"/>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38CDCA93" wp14:editId="49E14B69">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35" w:name="_Toc414268710"/>
      <w:r>
        <w:t xml:space="preserve">Figura </w:t>
      </w:r>
      <w:r w:rsidR="009C5032">
        <w:fldChar w:fldCharType="begin"/>
      </w:r>
      <w:r w:rsidR="009C5032">
        <w:instrText xml:space="preserve"> SEQ Figura \* ARABIC </w:instrText>
      </w:r>
      <w:r w:rsidR="009C5032">
        <w:fldChar w:fldCharType="separate"/>
      </w:r>
      <w:r w:rsidR="007B6AFC">
        <w:rPr>
          <w:noProof/>
        </w:rPr>
        <w:t>27</w:t>
      </w:r>
      <w:r w:rsidR="009C5032">
        <w:rPr>
          <w:noProof/>
        </w:rPr>
        <w:fldChar w:fldCharType="end"/>
      </w:r>
      <w:r>
        <w:t>. Función de tokenización deseleccionada junto las funciones que depende de esta.</w:t>
      </w:r>
      <w:bookmarkEnd w:id="135"/>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Las respuesta es interpretado y se coloca en par 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6316C519" wp14:editId="7B9434A2">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36" w:name="_Toc414268711"/>
      <w:r>
        <w:t xml:space="preserve">Figura </w:t>
      </w:r>
      <w:r w:rsidR="009C5032">
        <w:fldChar w:fldCharType="begin"/>
      </w:r>
      <w:r w:rsidR="009C5032">
        <w:instrText xml:space="preserve"> SEQ Figura \* ARABIC </w:instrText>
      </w:r>
      <w:r w:rsidR="009C5032">
        <w:fldChar w:fldCharType="separate"/>
      </w:r>
      <w:r w:rsidR="007B6AFC">
        <w:rPr>
          <w:noProof/>
        </w:rPr>
        <w:t>28</w:t>
      </w:r>
      <w:r w:rsidR="009C5032">
        <w:rPr>
          <w:noProof/>
        </w:rPr>
        <w:fldChar w:fldCharType="end"/>
      </w:r>
      <w:r>
        <w:t xml:space="preserve">. </w:t>
      </w:r>
      <w:proofErr w:type="gramStart"/>
      <w:r>
        <w:t>resultado</w:t>
      </w:r>
      <w:proofErr w:type="gramEnd"/>
      <w:r>
        <w:t xml:space="preserve"> del procesamiento del texto</w:t>
      </w:r>
      <w:bookmarkEnd w:id="136"/>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7FB421E9" wp14:editId="3C85D99C">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37" w:name="_Toc414268712"/>
      <w:r>
        <w:t xml:space="preserve">Figura </w:t>
      </w:r>
      <w:r w:rsidR="009C5032">
        <w:fldChar w:fldCharType="begin"/>
      </w:r>
      <w:r w:rsidR="009C5032">
        <w:instrText xml:space="preserve"> SEQ Figura \* ARABIC </w:instrText>
      </w:r>
      <w:r w:rsidR="009C5032">
        <w:fldChar w:fldCharType="separate"/>
      </w:r>
      <w:r w:rsidR="007B6AFC">
        <w:rPr>
          <w:noProof/>
        </w:rPr>
        <w:t>29</w:t>
      </w:r>
      <w:r w:rsidR="009C5032">
        <w:rPr>
          <w:noProof/>
        </w:rPr>
        <w:fldChar w:fldCharType="end"/>
      </w:r>
      <w:r w:rsidR="00EC78B8">
        <w:t>. C</w:t>
      </w:r>
      <w:r>
        <w:t xml:space="preserve">aptura de la tabla con datos </w:t>
      </w:r>
      <w:r w:rsidR="00EC78B8">
        <w:t>cuantitativos</w:t>
      </w:r>
      <w:r>
        <w:t xml:space="preserve"> de los servicios invocados.</w:t>
      </w:r>
      <w:bookmarkEnd w:id="137"/>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75FA1A26" wp14:editId="16CA13E6">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38" w:name="_Toc414268713"/>
      <w:r>
        <w:t xml:space="preserve">Figura </w:t>
      </w:r>
      <w:r w:rsidR="009C5032">
        <w:fldChar w:fldCharType="begin"/>
      </w:r>
      <w:r w:rsidR="009C5032">
        <w:instrText xml:space="preserve"> SEQ Figura \* ARABIC </w:instrText>
      </w:r>
      <w:r w:rsidR="009C5032">
        <w:fldChar w:fldCharType="separate"/>
      </w:r>
      <w:r w:rsidR="007B6AFC">
        <w:rPr>
          <w:noProof/>
        </w:rPr>
        <w:t>30</w:t>
      </w:r>
      <w:r w:rsidR="009C5032">
        <w:rPr>
          <w:noProof/>
        </w:rPr>
        <w:fldChar w:fldCharType="end"/>
      </w:r>
      <w:r>
        <w:t>. Menú construido con todos los servicios</w:t>
      </w:r>
      <w:bookmarkEnd w:id="138"/>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616A2E34" wp14:editId="417B5DF4">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39" w:name="_Toc414268714"/>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7B6AFC">
        <w:rPr>
          <w:rStyle w:val="titulosTFCar"/>
          <w:noProof/>
          <w:color w:val="auto"/>
        </w:rPr>
        <w:t>31</w:t>
      </w:r>
      <w:r w:rsidRPr="00EC78B8">
        <w:rPr>
          <w:rStyle w:val="titulosTFCar"/>
          <w:color w:val="auto"/>
        </w:rPr>
        <w:fldChar w:fldCharType="end"/>
      </w:r>
      <w:r w:rsidRPr="00EC78B8">
        <w:rPr>
          <w:rStyle w:val="titulosTFCar"/>
          <w:color w:val="auto"/>
        </w:rPr>
        <w:t>. Resultado de la función de tokenización</w:t>
      </w:r>
      <w:bookmarkEnd w:id="139"/>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34D0240C" wp14:editId="3003A1FF">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EC3D1A" w:rsidP="00DE7ABE">
      <w:pPr>
        <w:pStyle w:val="contenido"/>
        <w:spacing w:after="0" w:line="276" w:lineRule="auto"/>
        <w:ind w:left="1134"/>
        <w:rPr>
          <w:sz w:val="20"/>
        </w:rPr>
      </w:pPr>
      <w:bookmarkStart w:id="140" w:name="_Toc414268715"/>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7B6AFC">
        <w:rPr>
          <w:noProof/>
          <w:sz w:val="20"/>
        </w:rPr>
        <w:t>32</w:t>
      </w:r>
      <w:r w:rsidRPr="00DE7ABE">
        <w:rPr>
          <w:sz w:val="20"/>
        </w:rPr>
        <w:fldChar w:fldCharType="end"/>
      </w:r>
      <w:r w:rsidRPr="00DE7ABE">
        <w:rPr>
          <w:sz w:val="20"/>
        </w:rPr>
        <w:t>. Resultado de la funcionalidad de tokenización</w:t>
      </w:r>
      <w:r w:rsidR="00DE7ABE" w:rsidRPr="00DE7ABE">
        <w:rPr>
          <w:sz w:val="20"/>
        </w:rPr>
        <w:t>.</w:t>
      </w:r>
      <w:bookmarkEnd w:id="140"/>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166A91F9" wp14:editId="116ECB3C">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41" w:name="_Toc414268716"/>
      <w:r>
        <w:t xml:space="preserve">Figura </w:t>
      </w:r>
      <w:r w:rsidR="009C5032">
        <w:fldChar w:fldCharType="begin"/>
      </w:r>
      <w:r w:rsidR="009C5032">
        <w:instrText xml:space="preserve"> SEQ Figura \* ARABIC </w:instrText>
      </w:r>
      <w:r w:rsidR="009C5032">
        <w:fldChar w:fldCharType="separate"/>
      </w:r>
      <w:r w:rsidR="007B6AFC">
        <w:rPr>
          <w:noProof/>
        </w:rPr>
        <w:t>33</w:t>
      </w:r>
      <w:r w:rsidR="009C5032">
        <w:rPr>
          <w:noProof/>
        </w:rPr>
        <w:fldChar w:fldCharType="end"/>
      </w:r>
      <w:r>
        <w:t xml:space="preserve">. </w:t>
      </w:r>
      <w:r w:rsidR="00FD12FB">
        <w:t>Resultado</w:t>
      </w:r>
      <w:r>
        <w:t xml:space="preserve">  de la funcionalidad de etiquetado.</w:t>
      </w:r>
      <w:bookmarkEnd w:id="141"/>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AD1F56">
      <w:pPr>
        <w:pStyle w:val="contenido"/>
        <w:spacing w:after="0"/>
        <w:ind w:left="708" w:hanging="708"/>
        <w:jc w:val="center"/>
        <w:rPr>
          <w:noProof/>
          <w:lang w:eastAsia="es-EC"/>
        </w:rPr>
      </w:pPr>
      <w:r w:rsidRPr="00E90AF9">
        <w:rPr>
          <w:noProof/>
          <w:lang w:eastAsia="es-EC"/>
        </w:rPr>
        <w:drawing>
          <wp:inline distT="0" distB="0" distL="0" distR="0" wp14:anchorId="6277851A" wp14:editId="1E3A1B27">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FD12FB" w:rsidP="00DE7ABE">
      <w:pPr>
        <w:pStyle w:val="contenido"/>
        <w:spacing w:after="0" w:line="276" w:lineRule="auto"/>
        <w:ind w:left="993"/>
        <w:rPr>
          <w:sz w:val="20"/>
        </w:rPr>
      </w:pPr>
      <w:bookmarkStart w:id="142" w:name="_Toc414268717"/>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7B6AFC">
        <w:rPr>
          <w:noProof/>
          <w:sz w:val="20"/>
        </w:rPr>
        <w:t>34</w:t>
      </w:r>
      <w:r w:rsidRPr="00DE7ABE">
        <w:rPr>
          <w:sz w:val="20"/>
        </w:rPr>
        <w:fldChar w:fldCharType="end"/>
      </w:r>
      <w:r w:rsidRPr="00DE7ABE">
        <w:rPr>
          <w:sz w:val="20"/>
        </w:rPr>
        <w:t>. Resultado del servicio de extracción.</w:t>
      </w:r>
      <w:bookmarkEnd w:id="142"/>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36305F71" wp14:editId="78CA3555">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7725" cy="2728211"/>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43" w:name="_Toc414268718"/>
      <w:r>
        <w:t xml:space="preserve">Figura </w:t>
      </w:r>
      <w:r w:rsidR="009C5032">
        <w:fldChar w:fldCharType="begin"/>
      </w:r>
      <w:r w:rsidR="009C5032">
        <w:instrText xml:space="preserve"> SEQ Figura \* ARABIC </w:instrText>
      </w:r>
      <w:r w:rsidR="009C5032">
        <w:fldChar w:fldCharType="separate"/>
      </w:r>
      <w:r w:rsidR="007B6AFC">
        <w:rPr>
          <w:noProof/>
        </w:rPr>
        <w:t>35</w:t>
      </w:r>
      <w:r w:rsidR="009C5032">
        <w:rPr>
          <w:noProof/>
        </w:rPr>
        <w:fldChar w:fldCharType="end"/>
      </w:r>
      <w:r>
        <w:t>. Resultado del servicio de enlace.</w:t>
      </w:r>
      <w:bookmarkEnd w:id="143"/>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486ECA">
      <w:pPr>
        <w:pStyle w:val="contenido"/>
        <w:spacing w:after="0"/>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486ECA">
      <w:pPr>
        <w:pStyle w:val="contenido"/>
        <w:keepNext/>
        <w:spacing w:after="0" w:line="276" w:lineRule="auto"/>
        <w:jc w:val="center"/>
      </w:pPr>
      <w:r w:rsidRPr="00E90AF9">
        <w:rPr>
          <w:noProof/>
          <w:lang w:eastAsia="es-EC"/>
        </w:rPr>
        <w:drawing>
          <wp:inline distT="0" distB="0" distL="0" distR="0" wp14:anchorId="006D026E" wp14:editId="7102F5DF">
            <wp:extent cx="4873996" cy="2554014"/>
            <wp:effectExtent l="190500" t="190500" r="193675" b="18923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18638" b="24169"/>
                    <a:stretch/>
                  </pic:blipFill>
                  <pic:spPr bwMode="auto">
                    <a:xfrm>
                      <a:off x="0" y="0"/>
                      <a:ext cx="4878833" cy="2556549"/>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44" w:name="_Toc414268719"/>
      <w:r>
        <w:t xml:space="preserve">Figura </w:t>
      </w:r>
      <w:r w:rsidR="009C5032">
        <w:fldChar w:fldCharType="begin"/>
      </w:r>
      <w:r w:rsidR="009C5032">
        <w:instrText xml:space="preserve"> SEQ Figura \* ARABIC </w:instrText>
      </w:r>
      <w:r w:rsidR="009C5032">
        <w:fldChar w:fldCharType="separate"/>
      </w:r>
      <w:r w:rsidR="007B6AFC">
        <w:rPr>
          <w:noProof/>
        </w:rPr>
        <w:t>36</w:t>
      </w:r>
      <w:r w:rsidR="009C5032">
        <w:rPr>
          <w:noProof/>
        </w:rPr>
        <w:fldChar w:fldCharType="end"/>
      </w:r>
      <w:r>
        <w:t>. Captura de la visualización del JSON.</w:t>
      </w:r>
      <w:bookmarkEnd w:id="144"/>
    </w:p>
    <w:p w:rsidR="009A4FC6" w:rsidRPr="00CE50BD" w:rsidRDefault="00CE50BD" w:rsidP="00CE50BD">
      <w:pPr>
        <w:pStyle w:val="titulosTF"/>
        <w:ind w:left="426"/>
        <w:rPr>
          <w:sz w:val="18"/>
        </w:rPr>
      </w:pPr>
      <w:r w:rsidRPr="00CE50BD">
        <w:rPr>
          <w:sz w:val="18"/>
        </w:rPr>
        <w:t>Fuente: (propio)</w:t>
      </w:r>
    </w:p>
    <w:p w:rsidR="00486ECA" w:rsidRDefault="00486ECA" w:rsidP="00E90AF9">
      <w:pPr>
        <w:pStyle w:val="contenido"/>
      </w:pPr>
    </w:p>
    <w:p w:rsidR="007C1FF1" w:rsidRPr="00E90AF9" w:rsidRDefault="007C1FF1" w:rsidP="00E90AF9">
      <w:pPr>
        <w:pStyle w:val="contenido"/>
      </w:pPr>
      <w:r w:rsidRPr="00E90AF9">
        <w:lastRenderedPageBreak/>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0361FE">
      <w:pPr>
        <w:pStyle w:val="contenido"/>
        <w:keepNext/>
        <w:spacing w:after="0" w:line="276" w:lineRule="auto"/>
      </w:pPr>
      <w:r w:rsidRPr="00E90AF9">
        <w:rPr>
          <w:noProof/>
          <w:lang w:eastAsia="es-EC"/>
        </w:rPr>
        <w:drawing>
          <wp:inline distT="0" distB="0" distL="0" distR="0" wp14:anchorId="199F69E5" wp14:editId="13AE3B34">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45" w:name="_Toc414268720"/>
      <w:r>
        <w:t xml:space="preserve">Figura </w:t>
      </w:r>
      <w:r w:rsidR="009C5032">
        <w:fldChar w:fldCharType="begin"/>
      </w:r>
      <w:r w:rsidR="009C5032">
        <w:instrText xml:space="preserve"> SEQ Fi</w:instrText>
      </w:r>
      <w:r w:rsidR="009C5032">
        <w:instrText xml:space="preserve">gura \* ARABIC </w:instrText>
      </w:r>
      <w:r w:rsidR="009C5032">
        <w:fldChar w:fldCharType="separate"/>
      </w:r>
      <w:r w:rsidR="007B6AFC">
        <w:rPr>
          <w:noProof/>
        </w:rPr>
        <w:t>37</w:t>
      </w:r>
      <w:r w:rsidR="009C5032">
        <w:rPr>
          <w:noProof/>
        </w:rPr>
        <w:fldChar w:fldCharType="end"/>
      </w:r>
      <w:r>
        <w:t>. Captura del resultado del servicio de etiquetado de</w:t>
      </w:r>
      <w:r w:rsidR="00AB38C0">
        <w:t xml:space="preserve"> </w:t>
      </w:r>
      <w:r>
        <w:t>palabra</w:t>
      </w:r>
      <w:bookmarkEnd w:id="145"/>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0361FE">
      <w:pPr>
        <w:pStyle w:val="contenido"/>
        <w:keepNext/>
        <w:spacing w:after="0" w:line="276" w:lineRule="auto"/>
        <w:jc w:val="center"/>
      </w:pPr>
      <w:r w:rsidRPr="00E90AF9">
        <w:rPr>
          <w:noProof/>
          <w:lang w:eastAsia="es-EC"/>
        </w:rPr>
        <w:drawing>
          <wp:inline distT="0" distB="0" distL="0" distR="0" wp14:anchorId="1E21F888" wp14:editId="18484D8E">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46" w:name="_Toc414268721"/>
      <w:r>
        <w:t xml:space="preserve">Figura </w:t>
      </w:r>
      <w:r w:rsidR="009C5032">
        <w:fldChar w:fldCharType="begin"/>
      </w:r>
      <w:r w:rsidR="009C5032">
        <w:instrText xml:space="preserve"> SEQ Figura \* ARABIC </w:instrText>
      </w:r>
      <w:r w:rsidR="009C5032">
        <w:fldChar w:fldCharType="separate"/>
      </w:r>
      <w:r w:rsidR="007B6AFC">
        <w:rPr>
          <w:noProof/>
        </w:rPr>
        <w:t>38</w:t>
      </w:r>
      <w:r w:rsidR="009C5032">
        <w:rPr>
          <w:noProof/>
        </w:rPr>
        <w:fldChar w:fldCharType="end"/>
      </w:r>
      <w:r>
        <w:t>. Tabla y menú generado de la llamada al servicio de etiquetado.</w:t>
      </w:r>
      <w:bookmarkEnd w:id="146"/>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D90010">
      <w:pPr>
        <w:pStyle w:val="Nivel4"/>
      </w:pPr>
      <w:bookmarkStart w:id="147" w:name="_Toc414268653"/>
      <w:r w:rsidRPr="00E90AF9">
        <w:t>Resumen de prototipos</w:t>
      </w:r>
      <w:bookmarkEnd w:id="147"/>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xml:space="preserve">, spotlight el cual produce el resultado esperado </w:t>
      </w:r>
      <w:r w:rsidRPr="00E90AF9">
        <w:lastRenderedPageBreak/>
        <w:t>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48" w:name="_Toc414268749"/>
      <w:r>
        <w:t xml:space="preserve">Tabla </w:t>
      </w:r>
      <w:r w:rsidR="009C5032">
        <w:fldChar w:fldCharType="begin"/>
      </w:r>
      <w:r w:rsidR="009C5032">
        <w:instrText xml:space="preserve"> SEQ Tabla \* ARABIC </w:instrText>
      </w:r>
      <w:r w:rsidR="009C5032">
        <w:fldChar w:fldCharType="separate"/>
      </w:r>
      <w:r w:rsidR="007B6AFC">
        <w:rPr>
          <w:noProof/>
        </w:rPr>
        <w:t>18</w:t>
      </w:r>
      <w:r w:rsidR="009C5032">
        <w:rPr>
          <w:noProof/>
        </w:rPr>
        <w:fldChar w:fldCharType="end"/>
      </w:r>
      <w:r>
        <w:t>. Tabla resumen del prototipo 1</w:t>
      </w:r>
      <w:bookmarkEnd w:id="148"/>
    </w:p>
    <w:tbl>
      <w:tblPr>
        <w:tblStyle w:val="Cuadrculaclara-nfasis1"/>
        <w:tblW w:w="0" w:type="auto"/>
        <w:tblLook w:val="04A0" w:firstRow="1" w:lastRow="0" w:firstColumn="1" w:lastColumn="0" w:noHBand="0" w:noVBand="1"/>
      </w:tblPr>
      <w:tblGrid>
        <w:gridCol w:w="2943"/>
        <w:gridCol w:w="2410"/>
        <w:gridCol w:w="2126"/>
        <w:gridCol w:w="1499"/>
      </w:tblGrid>
      <w:tr w:rsidR="00FB7ACA" w:rsidRPr="00E90AF9" w:rsidTr="00894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E90AF9" w:rsidRDefault="00FB7ACA" w:rsidP="00E90AF9">
            <w:pPr>
              <w:pStyle w:val="contenido"/>
            </w:pPr>
            <w:r w:rsidRPr="00E90AF9">
              <w:t>Funcionalidad especifica</w:t>
            </w:r>
          </w:p>
        </w:tc>
        <w:tc>
          <w:tcPr>
            <w:tcW w:w="2410"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894D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Desambiguación y enlace</w:t>
            </w:r>
          </w:p>
        </w:tc>
        <w:tc>
          <w:tcPr>
            <w:tcW w:w="2410"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Spotligh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894D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Construcción de cliente para servicios</w:t>
            </w:r>
          </w:p>
        </w:tc>
        <w:tc>
          <w:tcPr>
            <w:tcW w:w="2410"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claves que los acompañan. Este procesamiento se lo realiza especializado en el idioma ingles utilizando la librería </w:t>
      </w:r>
      <w:r w:rsidRPr="002F1973">
        <w:rPr>
          <w:i/>
        </w:rPr>
        <w:t xml:space="preserve">Natural Language Toolkit </w:t>
      </w:r>
      <w:r w:rsidRPr="00E90AF9">
        <w:t>(NLTK) de Python.</w:t>
      </w:r>
    </w:p>
    <w:p w:rsidR="002F1973" w:rsidRDefault="002F1973" w:rsidP="002F1973">
      <w:pPr>
        <w:pStyle w:val="titulosTF"/>
      </w:pPr>
      <w:bookmarkStart w:id="149" w:name="_Toc414268750"/>
      <w:r>
        <w:t xml:space="preserve">Tabla </w:t>
      </w:r>
      <w:r w:rsidR="009C5032">
        <w:fldChar w:fldCharType="begin"/>
      </w:r>
      <w:r w:rsidR="009C5032">
        <w:instrText xml:space="preserve"> SEQ Tabla \* ARABIC </w:instrText>
      </w:r>
      <w:r w:rsidR="009C5032">
        <w:fldChar w:fldCharType="separate"/>
      </w:r>
      <w:r w:rsidR="007B6AFC">
        <w:rPr>
          <w:noProof/>
        </w:rPr>
        <w:t>19</w:t>
      </w:r>
      <w:r w:rsidR="009C5032">
        <w:rPr>
          <w:noProof/>
        </w:rPr>
        <w:fldChar w:fldCharType="end"/>
      </w:r>
      <w:r>
        <w:t xml:space="preserve">. </w:t>
      </w:r>
      <w:r w:rsidRPr="006E023A">
        <w:t xml:space="preserve">Tabla resumen del prototipo </w:t>
      </w:r>
      <w:r>
        <w:t>2</w:t>
      </w:r>
      <w:bookmarkEnd w:id="149"/>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FB7916">
            <w:pPr>
              <w:pStyle w:val="contenido"/>
              <w:spacing w:line="240" w:lineRule="auto"/>
              <w:jc w:val="center"/>
            </w:pPr>
            <w:r w:rsidRPr="00E90AF9">
              <w:t>Funcionalidad especifica</w:t>
            </w:r>
          </w:p>
        </w:tc>
        <w:tc>
          <w:tcPr>
            <w:tcW w:w="1984" w:type="dxa"/>
            <w:shd w:val="clear" w:color="auto" w:fill="DBE5F1" w:themeFill="accent1" w:themeFillTint="33"/>
            <w:vAlign w:val="center"/>
          </w:tcPr>
          <w:p w:rsidR="00FB7ACA" w:rsidRPr="00E90AF9" w:rsidRDefault="003424F1"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t>Aprendi</w:t>
            </w:r>
            <w:r w:rsidRPr="00E90AF9">
              <w:t>zaje</w:t>
            </w:r>
          </w:p>
        </w:tc>
        <w:tc>
          <w:tcPr>
            <w:tcW w:w="2126"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Tokenización en sentencias</w:t>
            </w:r>
          </w:p>
        </w:tc>
        <w:tc>
          <w:tcPr>
            <w:tcW w:w="1984"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rocesamiento de lenguaje natural o PLN</w:t>
            </w:r>
          </w:p>
        </w:tc>
        <w:tc>
          <w:tcPr>
            <w:tcW w:w="2126"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NLTK (Natural Language Toolkit) librería de </w:t>
            </w:r>
            <w:r w:rsidR="00087958" w:rsidRPr="00FB7916">
              <w:rPr>
                <w:bCs/>
              </w:rPr>
              <w:t>Python.</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087958" w:rsidP="00FB7916">
            <w:pPr>
              <w:pStyle w:val="contenido"/>
              <w:jc w:val="left"/>
              <w:rPr>
                <w:b w:val="0"/>
              </w:rPr>
            </w:pPr>
            <w:r w:rsidRPr="00894DC7">
              <w:rPr>
                <w:b w:val="0"/>
              </w:rPr>
              <w:t>Tokenizació</w:t>
            </w:r>
            <w:r w:rsidR="00FB7ACA" w:rsidRPr="00894DC7">
              <w:rPr>
                <w:b w:val="0"/>
              </w:rPr>
              <w:t>n en palabras</w:t>
            </w:r>
          </w:p>
        </w:tc>
        <w:tc>
          <w:tcPr>
            <w:tcW w:w="1984"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LN</w:t>
            </w:r>
          </w:p>
        </w:tc>
        <w:tc>
          <w:tcPr>
            <w:tcW w:w="2126"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lang w:val="en-US"/>
              </w:rPr>
            </w:pPr>
            <w:r w:rsidRPr="00894DC7">
              <w:rPr>
                <w:b w:val="0"/>
                <w:lang w:val="en-US"/>
              </w:rPr>
              <w:t>Etiquetado (Part of speech) en idioma ingles</w:t>
            </w:r>
          </w:p>
        </w:tc>
        <w:tc>
          <w:tcPr>
            <w:tcW w:w="1984"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Extracción de entidades y palabras claves idioma ingles</w:t>
            </w:r>
          </w:p>
        </w:tc>
        <w:tc>
          <w:tcPr>
            <w:tcW w:w="1984"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lastRenderedPageBreak/>
        <w:t>Prototipo 3</w:t>
      </w:r>
    </w:p>
    <w:p w:rsidR="002F1973" w:rsidRPr="00E90AF9" w:rsidRDefault="00FB7ACA" w:rsidP="00E90AF9">
      <w:pPr>
        <w:pStyle w:val="contenido"/>
      </w:pPr>
      <w:r w:rsidRPr="00E90AF9">
        <w:t xml:space="preserve">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Part of Speech) propio del idioma, por lo cual se decidió trabajar con TreeTagger, que permite etiquetado en diferentes idiomas.  </w:t>
      </w:r>
    </w:p>
    <w:p w:rsidR="002F1973" w:rsidRDefault="002F1973" w:rsidP="002F1973">
      <w:pPr>
        <w:pStyle w:val="titulosTF"/>
      </w:pPr>
      <w:bookmarkStart w:id="150" w:name="_Toc414268751"/>
      <w:r>
        <w:t xml:space="preserve">Tabla </w:t>
      </w:r>
      <w:r w:rsidR="009C5032">
        <w:fldChar w:fldCharType="begin"/>
      </w:r>
      <w:r w:rsidR="009C5032">
        <w:instrText xml:space="preserve"> SEQ Tabla \* ARA</w:instrText>
      </w:r>
      <w:r w:rsidR="009C5032">
        <w:instrText xml:space="preserve">BIC </w:instrText>
      </w:r>
      <w:r w:rsidR="009C5032">
        <w:fldChar w:fldCharType="separate"/>
      </w:r>
      <w:r w:rsidR="007B6AFC">
        <w:rPr>
          <w:noProof/>
        </w:rPr>
        <w:t>20</w:t>
      </w:r>
      <w:r w:rsidR="009C5032">
        <w:rPr>
          <w:noProof/>
        </w:rPr>
        <w:fldChar w:fldCharType="end"/>
      </w:r>
      <w:r>
        <w:t>. Tabla resumen del prototipo 3</w:t>
      </w:r>
      <w:bookmarkEnd w:id="150"/>
    </w:p>
    <w:tbl>
      <w:tblPr>
        <w:tblStyle w:val="Cuadrculaclara-nfasis1"/>
        <w:tblW w:w="0" w:type="auto"/>
        <w:jc w:val="center"/>
        <w:tblLook w:val="04A0" w:firstRow="1" w:lastRow="0" w:firstColumn="1" w:lastColumn="0" w:noHBand="0" w:noVBand="1"/>
      </w:tblPr>
      <w:tblGrid>
        <w:gridCol w:w="3255"/>
        <w:gridCol w:w="1917"/>
        <w:gridCol w:w="2054"/>
        <w:gridCol w:w="1448"/>
      </w:tblGrid>
      <w:tr w:rsidR="00087958" w:rsidRPr="00E90AF9" w:rsidTr="00FB7916">
        <w:trPr>
          <w:cnfStyle w:val="100000000000" w:firstRow="1" w:lastRow="0" w:firstColumn="0" w:lastColumn="0" w:oddVBand="0" w:evenVBand="0" w:oddHBand="0"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DBE5F1" w:themeFill="accent1" w:themeFillTint="33"/>
            <w:vAlign w:val="center"/>
          </w:tcPr>
          <w:p w:rsidR="00FB7ACA" w:rsidRPr="00E90AF9" w:rsidRDefault="00FB7ACA" w:rsidP="00FB7916">
            <w:pPr>
              <w:pStyle w:val="contenido"/>
              <w:spacing w:line="276" w:lineRule="auto"/>
              <w:jc w:val="center"/>
            </w:pPr>
            <w:r w:rsidRPr="00E90AF9">
              <w:t>Funcionalidad especifica</w:t>
            </w:r>
          </w:p>
        </w:tc>
        <w:tc>
          <w:tcPr>
            <w:tcW w:w="1917"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054"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48"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3424F1">
        <w:trPr>
          <w:cnfStyle w:val="000000100000" w:firstRow="0" w:lastRow="0" w:firstColumn="0" w:lastColumn="0" w:oddVBand="0" w:evenVBand="0" w:oddHBand="1" w:evenHBand="0" w:firstRowFirstColumn="0" w:firstRowLastColumn="0" w:lastRowFirstColumn="0" w:lastRowLastColumn="0"/>
          <w:trHeight w:val="741"/>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auto"/>
            <w:vAlign w:val="center"/>
          </w:tcPr>
          <w:p w:rsidR="00FB7ACA" w:rsidRPr="00FB7916" w:rsidRDefault="00FB7ACA" w:rsidP="00FB7916">
            <w:pPr>
              <w:pStyle w:val="contenido"/>
              <w:jc w:val="left"/>
              <w:rPr>
                <w:b w:val="0"/>
                <w:lang w:val="en-US"/>
              </w:rPr>
            </w:pPr>
            <w:r w:rsidRPr="00FB7916">
              <w:rPr>
                <w:b w:val="0"/>
                <w:lang w:val="en-US"/>
              </w:rPr>
              <w:t>Etiquetado (Part of speech) en idioma ingles</w:t>
            </w:r>
          </w:p>
        </w:tc>
        <w:tc>
          <w:tcPr>
            <w:tcW w:w="1917"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054"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TreeTagger</w:t>
            </w:r>
          </w:p>
        </w:tc>
        <w:tc>
          <w:tcPr>
            <w:tcW w:w="1448" w:type="dxa"/>
            <w:shd w:val="clear" w:color="auto" w:fill="auto"/>
            <w:vAlign w:val="center"/>
          </w:tcPr>
          <w:p w:rsidR="00FB7ACA" w:rsidRPr="00FB7916" w:rsidRDefault="00894DC7" w:rsidP="00FB7916">
            <w:pPr>
              <w:pStyle w:val="contenido"/>
              <w:jc w:val="left"/>
              <w:cnfStyle w:val="000000100000" w:firstRow="0" w:lastRow="0" w:firstColumn="0" w:lastColumn="0" w:oddVBand="0" w:evenVBand="0" w:oddHBand="1" w:evenHBand="0" w:firstRowFirstColumn="0" w:firstRowLastColumn="0" w:lastRowFirstColumn="0" w:lastRowLastColumn="0"/>
            </w:pPr>
            <w:r w:rsidRPr="00FB7916">
              <w:t>8</w:t>
            </w:r>
            <w:r w:rsidR="00FB7ACA" w:rsidRPr="00FB7916">
              <w:t xml:space="preserve"> dí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3255" w:type="dxa"/>
            <w:vAlign w:val="center"/>
          </w:tcPr>
          <w:p w:rsidR="00FB7ACA" w:rsidRPr="00FB7916" w:rsidRDefault="00FB7ACA" w:rsidP="00FB7916">
            <w:pPr>
              <w:pStyle w:val="contenido"/>
              <w:jc w:val="left"/>
              <w:rPr>
                <w:b w:val="0"/>
              </w:rPr>
            </w:pPr>
            <w:r w:rsidRPr="00FB7916">
              <w:rPr>
                <w:b w:val="0"/>
              </w:rPr>
              <w:t>Extracción de entidades y palabras claves idioma ingles</w:t>
            </w:r>
          </w:p>
        </w:tc>
        <w:tc>
          <w:tcPr>
            <w:tcW w:w="1917" w:type="dxa"/>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054" w:type="dxa"/>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48" w:type="dxa"/>
            <w:vAlign w:val="center"/>
          </w:tcPr>
          <w:p w:rsidR="00FB7ACA" w:rsidRPr="00FB7916"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FB7916">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Sparql para obtener los recursos que coinciden con los datos extraídos. Una vez obtenidos los recurso de </w:t>
      </w:r>
      <w:r w:rsidR="001F0915">
        <w:t>DBpedia</w:t>
      </w:r>
      <w:r w:rsidRPr="00E90AF9">
        <w:t xml:space="preserve">, pueden existir más de una recurso que pueda coincidir para un dato del texto, este caso </w:t>
      </w:r>
      <w:r w:rsidR="007F1FCB" w:rsidRPr="00E90AF9">
        <w:t>el</w:t>
      </w:r>
      <w:r w:rsidRPr="00E90AF9">
        <w:t xml:space="preserve">qu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Lesk introducido por </w:t>
      </w:r>
      <w:r w:rsidRPr="00E90AF9">
        <w:rPr>
          <w:rStyle w:val="apple-converted-space"/>
          <w:color w:val="252525"/>
          <w:shd w:val="clear" w:color="auto" w:fill="FFFFFF"/>
        </w:rPr>
        <w:t> </w:t>
      </w:r>
      <w:r w:rsidRPr="00E90AF9">
        <w:rPr>
          <w:shd w:val="clear" w:color="auto" w:fill="FFFFFF"/>
        </w:rPr>
        <w:t>Michael E. Lesk</w:t>
      </w:r>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51" w:name="_Toc414268752"/>
      <w:r>
        <w:t xml:space="preserve">Tabla </w:t>
      </w:r>
      <w:r w:rsidR="009C5032">
        <w:fldChar w:fldCharType="begin"/>
      </w:r>
      <w:r w:rsidR="009C5032">
        <w:instrText xml:space="preserve"> SEQ Tabla \* ARABIC </w:instrText>
      </w:r>
      <w:r w:rsidR="009C5032">
        <w:fldChar w:fldCharType="separate"/>
      </w:r>
      <w:r w:rsidR="007B6AFC">
        <w:rPr>
          <w:noProof/>
        </w:rPr>
        <w:t>21</w:t>
      </w:r>
      <w:r w:rsidR="009C5032">
        <w:rPr>
          <w:noProof/>
        </w:rPr>
        <w:fldChar w:fldCharType="end"/>
      </w:r>
      <w:r>
        <w:t>. Tabla resumen del prototipo 4</w:t>
      </w:r>
      <w:bookmarkEnd w:id="151"/>
    </w:p>
    <w:tbl>
      <w:tblPr>
        <w:tblStyle w:val="Cuadrculaclara-nfasis1"/>
        <w:tblW w:w="0" w:type="auto"/>
        <w:tblLook w:val="04A0" w:firstRow="1" w:lastRow="0" w:firstColumn="1" w:lastColumn="0" w:noHBand="0" w:noVBand="1"/>
      </w:tblPr>
      <w:tblGrid>
        <w:gridCol w:w="3369"/>
        <w:gridCol w:w="2268"/>
        <w:gridCol w:w="1559"/>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1376A1">
            <w:pPr>
              <w:pStyle w:val="contenido"/>
              <w:spacing w:line="276" w:lineRule="auto"/>
              <w:jc w:val="center"/>
            </w:pPr>
            <w:r w:rsidRPr="00E90AF9">
              <w:t>Funcionalidad especifica</w:t>
            </w:r>
          </w:p>
        </w:tc>
        <w:tc>
          <w:tcPr>
            <w:tcW w:w="226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155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Height w:val="1244"/>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1376A1" w:rsidRDefault="00FB7ACA" w:rsidP="00FB7916">
            <w:pPr>
              <w:pStyle w:val="contenido"/>
              <w:jc w:val="left"/>
              <w:rPr>
                <w:b w:val="0"/>
              </w:rPr>
            </w:pPr>
            <w:r w:rsidRPr="001376A1">
              <w:rPr>
                <w:b w:val="0"/>
              </w:rPr>
              <w:t xml:space="preserve">Enlazar entidades y palabras claves encontrados con recursos  similares en </w:t>
            </w:r>
            <w:r w:rsidR="001F0915" w:rsidRPr="001376A1">
              <w:rPr>
                <w:b w:val="0"/>
              </w:rPr>
              <w:t>DBpedia</w:t>
            </w:r>
          </w:p>
        </w:tc>
        <w:tc>
          <w:tcPr>
            <w:tcW w:w="2268" w:type="dxa"/>
            <w:shd w:val="clear" w:color="auto" w:fill="auto"/>
            <w:vAlign w:val="center"/>
          </w:tcPr>
          <w:p w:rsidR="00FB7ACA" w:rsidRPr="00E90AF9" w:rsidRDefault="001376A1"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 xml:space="preserve">Consultas en </w:t>
            </w:r>
            <w:r w:rsidR="00FB7ACA" w:rsidRPr="001376A1">
              <w:rPr>
                <w:bCs/>
              </w:rPr>
              <w:t>Sparq</w:t>
            </w:r>
            <w:r w:rsidR="00FB7ACA" w:rsidRPr="00E90AF9">
              <w:t>l</w:t>
            </w:r>
          </w:p>
        </w:tc>
        <w:tc>
          <w:tcPr>
            <w:tcW w:w="1559" w:type="dxa"/>
            <w:shd w:val="clear" w:color="auto" w:fill="auto"/>
            <w:vAlign w:val="center"/>
          </w:tcPr>
          <w:p w:rsidR="00FB7ACA" w:rsidRPr="00FB7916"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ython</w:t>
            </w:r>
          </w:p>
          <w:p w:rsidR="00FB7ACA" w:rsidRPr="00E90AF9"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FB7916">
              <w:rPr>
                <w:bCs/>
              </w:rPr>
              <w:t>Sp</w:t>
            </w:r>
            <w:r w:rsidRPr="00E90AF9">
              <w:t xml:space="preserve">arql </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B7ACA" w:rsidRPr="001376A1" w:rsidRDefault="00FB7ACA" w:rsidP="00FB7916">
            <w:pPr>
              <w:pStyle w:val="contenido"/>
              <w:jc w:val="left"/>
              <w:rPr>
                <w:b w:val="0"/>
              </w:rPr>
            </w:pPr>
            <w:r w:rsidRPr="001376A1">
              <w:rPr>
                <w:b w:val="0"/>
              </w:rPr>
              <w:t xml:space="preserve">Desambiguación entre los recursos encontrados </w:t>
            </w:r>
          </w:p>
        </w:tc>
        <w:tc>
          <w:tcPr>
            <w:tcW w:w="2268" w:type="dxa"/>
            <w:vAlign w:val="center"/>
          </w:tcPr>
          <w:p w:rsidR="00FB7ACA" w:rsidRPr="00E90AF9"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Algoritmo de desambiguación de</w:t>
            </w:r>
            <w:r w:rsidRPr="00E90AF9">
              <w:t xml:space="preserve"> Lesk</w:t>
            </w:r>
          </w:p>
        </w:tc>
        <w:tc>
          <w:tcPr>
            <w:tcW w:w="1559" w:type="dxa"/>
            <w:vAlign w:val="center"/>
          </w:tcPr>
          <w:p w:rsidR="00FB7ACA" w:rsidRPr="00FB7916"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ython</w:t>
            </w:r>
          </w:p>
          <w:p w:rsidR="00FB7ACA" w:rsidRPr="00E90AF9"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Sparql</w:t>
            </w:r>
            <w:r w:rsidRPr="00E90AF9">
              <w:t xml:space="preserve"> </w:t>
            </w:r>
          </w:p>
        </w:tc>
        <w:tc>
          <w:tcPr>
            <w:tcW w:w="1499" w:type="dxa"/>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 xml:space="preserve">Se levantan servicio </w:t>
      </w:r>
      <w:r w:rsidRPr="00E90AF9">
        <w:rPr>
          <w:b/>
        </w:rPr>
        <w:t>Rest</w:t>
      </w:r>
      <w:r w:rsidRPr="00E90AF9">
        <w:t xml:space="preserve"> para ofrecer la propuesta y una interfaz para que pueda interactuar con usuarios.</w:t>
      </w:r>
    </w:p>
    <w:p w:rsidR="002F1973" w:rsidRPr="002F1973" w:rsidRDefault="002F1973" w:rsidP="002F1973">
      <w:pPr>
        <w:pStyle w:val="titulosTF"/>
      </w:pPr>
      <w:bookmarkStart w:id="152" w:name="_Toc414268753"/>
      <w:r w:rsidRPr="002F1973">
        <w:t xml:space="preserve">Tabla </w:t>
      </w:r>
      <w:r w:rsidR="009C5032">
        <w:fldChar w:fldCharType="begin"/>
      </w:r>
      <w:r w:rsidR="009C5032">
        <w:instrText xml:space="preserve"> SEQ Tabla \* ARABIC </w:instrText>
      </w:r>
      <w:r w:rsidR="009C5032">
        <w:fldChar w:fldCharType="separate"/>
      </w:r>
      <w:r w:rsidR="007B6AFC">
        <w:rPr>
          <w:noProof/>
        </w:rPr>
        <w:t>22</w:t>
      </w:r>
      <w:r w:rsidR="009C5032">
        <w:rPr>
          <w:noProof/>
        </w:rPr>
        <w:fldChar w:fldCharType="end"/>
      </w:r>
      <w:r w:rsidRPr="002F1973">
        <w:t>. Tabla resumen del prototipo 5</w:t>
      </w:r>
      <w:bookmarkEnd w:id="152"/>
    </w:p>
    <w:tbl>
      <w:tblPr>
        <w:tblStyle w:val="Cuadrculaclara-nfasis1"/>
        <w:tblW w:w="0" w:type="auto"/>
        <w:tblLook w:val="04A0" w:firstRow="1" w:lastRow="0" w:firstColumn="1" w:lastColumn="0" w:noHBand="0" w:noVBand="1"/>
      </w:tblPr>
      <w:tblGrid>
        <w:gridCol w:w="3085"/>
        <w:gridCol w:w="2278"/>
        <w:gridCol w:w="2130"/>
        <w:gridCol w:w="1502"/>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1376A1">
            <w:pPr>
              <w:pStyle w:val="contenido"/>
              <w:spacing w:line="240" w:lineRule="auto"/>
              <w:jc w:val="center"/>
            </w:pPr>
            <w:r w:rsidRPr="00E90AF9">
              <w:t>Funcionalidad especifica</w:t>
            </w:r>
          </w:p>
        </w:tc>
        <w:tc>
          <w:tcPr>
            <w:tcW w:w="227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0"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2"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Servicio Web REST</w:t>
            </w:r>
          </w:p>
        </w:tc>
        <w:tc>
          <w:tcPr>
            <w:tcW w:w="2278" w:type="dxa"/>
            <w:shd w:val="clear" w:color="auto" w:fill="FFFFFF" w:themeFill="background1"/>
            <w:vAlign w:val="center"/>
          </w:tcPr>
          <w:p w:rsidR="001376A1" w:rsidRDefault="00FB7916"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Construcción S</w:t>
            </w:r>
            <w:r w:rsidR="00FB7ACA" w:rsidRPr="001376A1">
              <w:rPr>
                <w:bCs/>
              </w:rPr>
              <w:t xml:space="preserve">ervicios Web </w:t>
            </w:r>
          </w:p>
          <w:p w:rsidR="00FB7ACA" w:rsidRPr="001376A1" w:rsidRDefault="00FB7916"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REST</w:t>
            </w:r>
          </w:p>
        </w:tc>
        <w:tc>
          <w:tcPr>
            <w:tcW w:w="2130" w:type="dxa"/>
            <w:shd w:val="clear" w:color="auto" w:fill="FFFFFF" w:themeFill="background1"/>
            <w:vAlign w:val="center"/>
          </w:tcPr>
          <w:p w:rsidR="00FB7ACA" w:rsidRPr="001376A1"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1376A1"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Python</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rPr>
                <w:bCs/>
              </w:rPr>
            </w:pPr>
            <w:r w:rsidRPr="001376A1">
              <w:rPr>
                <w:bCs/>
              </w:rPr>
              <w:t>2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Interfaz de usuario (Web) prototipo inicial</w:t>
            </w:r>
          </w:p>
        </w:tc>
        <w:tc>
          <w:tcPr>
            <w:tcW w:w="2278" w:type="dxa"/>
            <w:shd w:val="clear" w:color="auto" w:fill="FFFFFF" w:themeFill="background1"/>
            <w:vAlign w:val="center"/>
          </w:tcPr>
          <w:p w:rsidR="00FB7ACA" w:rsidRPr="001376A1"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Construcción</w:t>
            </w:r>
            <w:r w:rsidRPr="001376A1">
              <w:t xml:space="preserve"> de cliente Web JavaScript</w:t>
            </w:r>
          </w:p>
        </w:tc>
        <w:tc>
          <w:tcPr>
            <w:tcW w:w="2130" w:type="dxa"/>
            <w:shd w:val="clear" w:color="auto" w:fill="FFFFFF" w:themeFill="background1"/>
            <w:vAlign w:val="center"/>
          </w:tcPr>
          <w:p w:rsidR="00FB7ACA" w:rsidRPr="001376A1"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JavaScript</w:t>
            </w:r>
          </w:p>
          <w:p w:rsidR="00FB7ACA" w:rsidRPr="001376A1"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HTM</w:t>
            </w:r>
            <w:r w:rsidRPr="001376A1">
              <w:t>L</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1376A1">
              <w:t>3 días</w:t>
            </w:r>
          </w:p>
        </w:tc>
      </w:tr>
    </w:tbl>
    <w:p w:rsidR="00FB7ACA" w:rsidRPr="00AE07C2" w:rsidRDefault="00AE07C2" w:rsidP="00E90AF9">
      <w:pPr>
        <w:pStyle w:val="contenido"/>
        <w:rPr>
          <w:sz w:val="18"/>
        </w:rPr>
      </w:pPr>
      <w:r w:rsidRPr="00AE07C2">
        <w:rPr>
          <w:sz w:val="18"/>
        </w:rPr>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53" w:name="_Toc414268754"/>
      <w:r>
        <w:t xml:space="preserve">Tabla </w:t>
      </w:r>
      <w:r w:rsidR="009C5032">
        <w:fldChar w:fldCharType="begin"/>
      </w:r>
      <w:r w:rsidR="009C5032">
        <w:instrText xml:space="preserve"> SEQ Tabla \* ARABIC </w:instrText>
      </w:r>
      <w:r w:rsidR="009C5032">
        <w:fldChar w:fldCharType="separate"/>
      </w:r>
      <w:r w:rsidR="007B6AFC">
        <w:rPr>
          <w:noProof/>
        </w:rPr>
        <w:t>23</w:t>
      </w:r>
      <w:r w:rsidR="009C5032">
        <w:rPr>
          <w:noProof/>
        </w:rPr>
        <w:fldChar w:fldCharType="end"/>
      </w:r>
      <w:r>
        <w:t>. Tabla resumen del prototipo 6</w:t>
      </w:r>
      <w:bookmarkEnd w:id="153"/>
    </w:p>
    <w:tbl>
      <w:tblPr>
        <w:tblStyle w:val="Cuadrculaclara-nfasis1"/>
        <w:tblW w:w="9011" w:type="dxa"/>
        <w:tblLook w:val="04A0" w:firstRow="1" w:lastRow="0" w:firstColumn="1" w:lastColumn="0" w:noHBand="0" w:noVBand="1"/>
      </w:tblPr>
      <w:tblGrid>
        <w:gridCol w:w="3085"/>
        <w:gridCol w:w="2287"/>
        <w:gridCol w:w="2134"/>
        <w:gridCol w:w="1505"/>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894DC7">
            <w:pPr>
              <w:pStyle w:val="contenido"/>
              <w:spacing w:line="240" w:lineRule="auto"/>
              <w:jc w:val="center"/>
            </w:pPr>
            <w:r w:rsidRPr="00E90AF9">
              <w:t>Funcionalidad especifica</w:t>
            </w:r>
          </w:p>
        </w:tc>
        <w:tc>
          <w:tcPr>
            <w:tcW w:w="2287"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4"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5"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76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vAlign w:val="center"/>
          </w:tcPr>
          <w:p w:rsidR="00FB7ACA" w:rsidRPr="00894DC7" w:rsidRDefault="00FB7ACA" w:rsidP="001376A1">
            <w:pPr>
              <w:pStyle w:val="contenido"/>
              <w:spacing w:line="276" w:lineRule="auto"/>
              <w:jc w:val="left"/>
              <w:rPr>
                <w:b w:val="0"/>
              </w:rPr>
            </w:pPr>
            <w:r w:rsidRPr="00894DC7">
              <w:rPr>
                <w:b w:val="0"/>
              </w:rPr>
              <w:t>Servicios web diferenciados  por  Procesos</w:t>
            </w:r>
          </w:p>
        </w:tc>
        <w:tc>
          <w:tcPr>
            <w:tcW w:w="2287" w:type="dxa"/>
            <w:shd w:val="clear" w:color="auto" w:fill="auto"/>
            <w:vAlign w:val="center"/>
          </w:tcPr>
          <w:p w:rsidR="00FB7ACA" w:rsidRPr="001376A1"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Levantar servicios Web Rest</w:t>
            </w:r>
          </w:p>
        </w:tc>
        <w:tc>
          <w:tcPr>
            <w:tcW w:w="2134" w:type="dxa"/>
            <w:shd w:val="clear" w:color="auto" w:fill="auto"/>
            <w:vAlign w:val="center"/>
          </w:tcPr>
          <w:p w:rsidR="00FB7ACA" w:rsidRPr="001376A1"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E90AF9" w:rsidRDefault="00FB7ACA" w:rsidP="0033312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P</w:t>
            </w:r>
            <w:r w:rsidRPr="00E90AF9">
              <w:t>ython</w:t>
            </w:r>
          </w:p>
        </w:tc>
        <w:tc>
          <w:tcPr>
            <w:tcW w:w="1505" w:type="dxa"/>
            <w:shd w:val="clear" w:color="auto" w:fill="auto"/>
            <w:vAlign w:val="center"/>
          </w:tcPr>
          <w:p w:rsidR="00FB7ACA" w:rsidRPr="00E90AF9" w:rsidRDefault="002F1973"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85" w:type="dxa"/>
            <w:vAlign w:val="center"/>
          </w:tcPr>
          <w:p w:rsidR="00FB7ACA" w:rsidRPr="00894DC7" w:rsidRDefault="00FB7ACA" w:rsidP="001376A1">
            <w:pPr>
              <w:pStyle w:val="contenido"/>
              <w:spacing w:line="276" w:lineRule="auto"/>
              <w:jc w:val="left"/>
              <w:rPr>
                <w:b w:val="0"/>
              </w:rPr>
            </w:pPr>
            <w:r w:rsidRPr="00894DC7">
              <w:rPr>
                <w:b w:val="0"/>
              </w:rPr>
              <w:t>Interfaz de usuario final</w:t>
            </w:r>
          </w:p>
        </w:tc>
        <w:tc>
          <w:tcPr>
            <w:tcW w:w="2287" w:type="dxa"/>
            <w:vAlign w:val="center"/>
          </w:tcPr>
          <w:p w:rsidR="00FB7ACA" w:rsidRPr="001376A1"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 xml:space="preserve">Mejoramiento de interfaz Web </w:t>
            </w:r>
          </w:p>
        </w:tc>
        <w:tc>
          <w:tcPr>
            <w:tcW w:w="2134" w:type="dxa"/>
            <w:vAlign w:val="center"/>
          </w:tcPr>
          <w:p w:rsidR="00FB7ACA" w:rsidRPr="001376A1"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Css</w:t>
            </w:r>
          </w:p>
          <w:p w:rsidR="00FB7ACA" w:rsidRPr="00E90AF9" w:rsidRDefault="00FB7ACA" w:rsidP="0033312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Ja</w:t>
            </w:r>
            <w:r w:rsidRPr="00E90AF9">
              <w:t>vaScript</w:t>
            </w:r>
          </w:p>
        </w:tc>
        <w:tc>
          <w:tcPr>
            <w:tcW w:w="1505" w:type="dxa"/>
            <w:vAlign w:val="center"/>
          </w:tcPr>
          <w:p w:rsidR="00FB7ACA" w:rsidRPr="00E90AF9"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0B5B4A">
      <w:pPr>
        <w:pStyle w:val="Ttulo"/>
      </w:pPr>
      <w:bookmarkStart w:id="154" w:name="_Toc414268654"/>
      <w:r w:rsidRPr="00E90AF9">
        <w:t>CAPITULO 4</w:t>
      </w:r>
      <w:r w:rsidR="00FE09D9">
        <w:t xml:space="preserve">: </w:t>
      </w:r>
      <w:r w:rsidR="005A3E42">
        <w:t>pruebas</w:t>
      </w:r>
      <w:bookmarkEnd w:id="154"/>
      <w:r w:rsidR="00FE09D9">
        <w:t xml:space="preserve"> </w:t>
      </w:r>
    </w:p>
    <w:p w:rsidR="00AE07C2" w:rsidRDefault="00AE07C2">
      <w:r>
        <w:br w:type="page"/>
      </w:r>
    </w:p>
    <w:p w:rsidR="00995D57" w:rsidRDefault="000B5B4A" w:rsidP="00333126">
      <w:pPr>
        <w:pStyle w:val="Nivel2"/>
        <w:numPr>
          <w:ilvl w:val="0"/>
          <w:numId w:val="35"/>
        </w:numPr>
      </w:pPr>
      <w:bookmarkStart w:id="155" w:name="_Toc391677446"/>
      <w:bookmarkStart w:id="156" w:name="_Toc391685482"/>
      <w:bookmarkStart w:id="157" w:name="_Toc392493759"/>
      <w:bookmarkStart w:id="158" w:name="_Toc392493812"/>
      <w:bookmarkStart w:id="159" w:name="_Toc392581716"/>
      <w:bookmarkStart w:id="160" w:name="_Toc393116803"/>
      <w:bookmarkStart w:id="161" w:name="_Toc393116926"/>
      <w:bookmarkStart w:id="162" w:name="_Toc393117009"/>
      <w:bookmarkStart w:id="163" w:name="_Toc393117068"/>
      <w:bookmarkStart w:id="164" w:name="_Toc393117343"/>
      <w:bookmarkStart w:id="165" w:name="_Toc395165786"/>
      <w:bookmarkStart w:id="166" w:name="_Toc399864508"/>
      <w:bookmarkStart w:id="167" w:name="_Toc399864572"/>
      <w:bookmarkStart w:id="168" w:name="_Toc400125906"/>
      <w:bookmarkStart w:id="169" w:name="_Toc400125973"/>
      <w:bookmarkStart w:id="170" w:name="_Toc400366774"/>
      <w:bookmarkStart w:id="171" w:name="_Toc400366858"/>
      <w:bookmarkStart w:id="172" w:name="_Toc400372923"/>
      <w:bookmarkStart w:id="173" w:name="_Toc41426865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lastRenderedPageBreak/>
        <w:t>Validación de resultados sobre publicaciones reales</w:t>
      </w:r>
      <w:bookmarkEnd w:id="173"/>
    </w:p>
    <w:p w:rsidR="00F83237" w:rsidRDefault="000B5B4A" w:rsidP="000B5B4A">
      <w:pPr>
        <w:pStyle w:val="Nivel3"/>
      </w:pPr>
      <w:bookmarkStart w:id="174" w:name="_Toc414268656"/>
      <w:r w:rsidRPr="000B5B4A">
        <w:t>Objetivo</w:t>
      </w:r>
      <w:bookmarkEnd w:id="174"/>
    </w:p>
    <w:p w:rsidR="00577660" w:rsidRDefault="001F5B57" w:rsidP="008B0C43">
      <w:pPr>
        <w:pStyle w:val="contenido"/>
      </w:pPr>
      <w:r>
        <w:t xml:space="preserve">Realizar el procesamiento de publicaciones reales </w:t>
      </w:r>
      <w:r w:rsidR="00577660">
        <w:t>a través de  la interfaz web de la</w:t>
      </w:r>
      <w:r w:rsidR="0044141F">
        <w:t xml:space="preserve"> </w:t>
      </w:r>
      <w:r w:rsidR="00577660">
        <w:t>aplicación</w:t>
      </w:r>
      <w:r w:rsidR="008B0C43">
        <w:t>,  con el propósito de</w:t>
      </w:r>
      <w:r w:rsidR="0044141F">
        <w:t>:</w:t>
      </w:r>
    </w:p>
    <w:p w:rsidR="000B5B4A" w:rsidRDefault="000B5B4A" w:rsidP="00333126">
      <w:pPr>
        <w:pStyle w:val="contenido"/>
        <w:numPr>
          <w:ilvl w:val="0"/>
          <w:numId w:val="33"/>
        </w:numPr>
        <w:spacing w:before="240" w:line="276" w:lineRule="auto"/>
      </w:pPr>
      <w:r>
        <w:t xml:space="preserve">Contabilizar las sentencias y token </w:t>
      </w:r>
      <w:r w:rsidR="001F5B57">
        <w:t xml:space="preserve">procesados por el servicio web de </w:t>
      </w:r>
      <w:r w:rsidR="00624280">
        <w:t xml:space="preserve">Segmentación y </w:t>
      </w:r>
      <w:r w:rsidR="001F5B57">
        <w:t>Tokenización</w:t>
      </w:r>
      <w:r w:rsidR="0044141F">
        <w:t>.</w:t>
      </w:r>
    </w:p>
    <w:p w:rsidR="00577660" w:rsidRDefault="00577660" w:rsidP="00333126">
      <w:pPr>
        <w:pStyle w:val="contenido"/>
        <w:numPr>
          <w:ilvl w:val="0"/>
          <w:numId w:val="33"/>
        </w:numPr>
        <w:spacing w:before="240" w:line="276" w:lineRule="auto"/>
      </w:pPr>
      <w:r>
        <w:t xml:space="preserve">Contabilizar las </w:t>
      </w:r>
      <w:r w:rsidRPr="00577660">
        <w:rPr>
          <w:i/>
        </w:rPr>
        <w:t>Entidades</w:t>
      </w:r>
      <w:r>
        <w:t xml:space="preserve">, </w:t>
      </w:r>
      <w:r w:rsidRPr="00577660">
        <w:rPr>
          <w:i/>
        </w:rPr>
        <w:t xml:space="preserve">Keywords Compuestas </w:t>
      </w:r>
      <w:r w:rsidRPr="00577660">
        <w:t>y</w:t>
      </w:r>
      <w:r w:rsidRPr="00577660">
        <w:rPr>
          <w:i/>
        </w:rPr>
        <w:t xml:space="preserve"> Keywords Simples</w:t>
      </w:r>
      <w:r>
        <w:t xml:space="preserve"> resul</w:t>
      </w:r>
      <w:r w:rsidR="0044141F">
        <w:t xml:space="preserve">tados de los procesos del </w:t>
      </w:r>
      <w:r>
        <w:t>servicio web Extracción</w:t>
      </w:r>
      <w:r w:rsidR="0044141F">
        <w:t>.</w:t>
      </w:r>
    </w:p>
    <w:p w:rsidR="001F5B57" w:rsidRDefault="00AD1F56" w:rsidP="00333126">
      <w:pPr>
        <w:pStyle w:val="contenido"/>
        <w:numPr>
          <w:ilvl w:val="0"/>
          <w:numId w:val="33"/>
        </w:numPr>
        <w:spacing w:before="240" w:line="276" w:lineRule="auto"/>
      </w:pPr>
      <w:r>
        <w:t xml:space="preserve">Contabilizar las </w:t>
      </w:r>
      <w:r w:rsidRPr="00577660">
        <w:rPr>
          <w:i/>
        </w:rPr>
        <w:t>Entidades</w:t>
      </w:r>
      <w:r>
        <w:t xml:space="preserve">, </w:t>
      </w:r>
      <w:r w:rsidRPr="00577660">
        <w:rPr>
          <w:i/>
        </w:rPr>
        <w:t xml:space="preserve">Keywords Compuestas </w:t>
      </w:r>
      <w:r w:rsidRPr="00577660">
        <w:t>y</w:t>
      </w:r>
      <w:r w:rsidRPr="00577660">
        <w:rPr>
          <w:i/>
        </w:rPr>
        <w:t xml:space="preserve"> Keywords Simples</w:t>
      </w:r>
      <w:r w:rsidR="0044141F">
        <w:t xml:space="preserve"> que cuentan con un enlace hacia un recurso de DBpedia, producto del servicio web de Desambiguación y Enlace.</w:t>
      </w:r>
    </w:p>
    <w:p w:rsidR="0044141F" w:rsidRDefault="0044141F" w:rsidP="00333126">
      <w:pPr>
        <w:pStyle w:val="contenido"/>
        <w:numPr>
          <w:ilvl w:val="0"/>
          <w:numId w:val="33"/>
        </w:numPr>
        <w:spacing w:before="240" w:line="276" w:lineRule="auto"/>
      </w:pPr>
      <w:r>
        <w:t>Comparación porcentual sobre los resultados del servicio de Extracción y del servicio de Desambiguación y Enlace</w:t>
      </w:r>
      <w:r w:rsidR="008B0C43">
        <w:t>.</w:t>
      </w:r>
    </w:p>
    <w:p w:rsidR="00AB122C" w:rsidRDefault="008B0C43" w:rsidP="00AB122C">
      <w:pPr>
        <w:pStyle w:val="Nivel3"/>
      </w:pPr>
      <w:bookmarkStart w:id="175" w:name="_Toc414268657"/>
      <w:r>
        <w:t>Entorno</w:t>
      </w:r>
      <w:r w:rsidR="004653D3">
        <w:t xml:space="preserve"> y características de las pruebas</w:t>
      </w:r>
      <w:bookmarkEnd w:id="175"/>
    </w:p>
    <w:p w:rsidR="003A2FD4" w:rsidRDefault="003A2FD4" w:rsidP="003A2FD4">
      <w:pPr>
        <w:pStyle w:val="contenido"/>
      </w:pPr>
      <w:r>
        <w:t xml:space="preserve">Las pruebas se ejecutaras de acuerdo con las características propias de la aplicación y como se ha establecido se concentraran en los </w:t>
      </w:r>
      <w:r w:rsidRPr="008A14A2">
        <w:rPr>
          <w:i/>
        </w:rPr>
        <w:t>abstracts</w:t>
      </w:r>
      <w:r>
        <w:t xml:space="preserve"> de las publicaciones, sin modificar el texto de las estas, se tendrán en cuenta los siguientes puntos.   </w:t>
      </w:r>
    </w:p>
    <w:p w:rsidR="008A14A2" w:rsidRDefault="008A14A2" w:rsidP="00333126">
      <w:pPr>
        <w:pStyle w:val="contenido"/>
        <w:numPr>
          <w:ilvl w:val="0"/>
          <w:numId w:val="34"/>
        </w:numPr>
      </w:pPr>
      <w:r>
        <w:t>La prueba se realizara en un servidor local.</w:t>
      </w:r>
    </w:p>
    <w:p w:rsidR="003A2FD4" w:rsidRDefault="003A2FD4" w:rsidP="00333126">
      <w:pPr>
        <w:pStyle w:val="contenido"/>
        <w:numPr>
          <w:ilvl w:val="0"/>
          <w:numId w:val="34"/>
        </w:numPr>
      </w:pPr>
      <w:r>
        <w:t xml:space="preserve">Se realizara a través de la interfaz web </w:t>
      </w:r>
      <w:r w:rsidR="0061056B">
        <w:t>d</w:t>
      </w:r>
      <w:r>
        <w:t>e la apl</w:t>
      </w:r>
      <w:r w:rsidR="0061056B">
        <w:t>i</w:t>
      </w:r>
      <w:r>
        <w:t>c</w:t>
      </w:r>
      <w:r w:rsidR="0061056B">
        <w:t>ac</w:t>
      </w:r>
      <w:r>
        <w:t>i</w:t>
      </w:r>
      <w:r w:rsidR="0061056B">
        <w:t>ó</w:t>
      </w:r>
      <w:r>
        <w:t>n</w:t>
      </w:r>
      <w:r w:rsidR="0061056B">
        <w:t xml:space="preserve">, que permite </w:t>
      </w:r>
      <w:r w:rsidR="008A14A2">
        <w:t>interactuar entre los servicios.</w:t>
      </w:r>
    </w:p>
    <w:p w:rsidR="004653D3" w:rsidRDefault="004653D3" w:rsidP="00333126">
      <w:pPr>
        <w:pStyle w:val="contenido"/>
        <w:numPr>
          <w:ilvl w:val="0"/>
          <w:numId w:val="34"/>
        </w:numPr>
      </w:pPr>
      <w:r>
        <w:t>S</w:t>
      </w:r>
      <w:r w:rsidR="008B0C43">
        <w:t xml:space="preserve">e ejecutaran pruebas sobre tres </w:t>
      </w:r>
      <w:r w:rsidR="008B0C43" w:rsidRPr="008B0C43">
        <w:rPr>
          <w:i/>
        </w:rPr>
        <w:t>abstract</w:t>
      </w:r>
      <w:r w:rsidR="008B0C43">
        <w:rPr>
          <w:i/>
        </w:rPr>
        <w:t xml:space="preserve">s </w:t>
      </w:r>
      <w:r w:rsidR="008B0C43">
        <w:t xml:space="preserve"> de distintas publicaciones</w:t>
      </w:r>
      <w:r>
        <w:t>.</w:t>
      </w:r>
    </w:p>
    <w:p w:rsidR="008B0C43" w:rsidRDefault="004653D3" w:rsidP="00333126">
      <w:pPr>
        <w:pStyle w:val="contenido"/>
        <w:numPr>
          <w:ilvl w:val="0"/>
          <w:numId w:val="34"/>
        </w:numPr>
      </w:pPr>
      <w:r>
        <w:t xml:space="preserve">Las </w:t>
      </w:r>
      <w:r w:rsidR="00AB122C">
        <w:t>publicaciones</w:t>
      </w:r>
      <w:r>
        <w:t xml:space="preserve"> o </w:t>
      </w:r>
      <w:r w:rsidR="00AB122C">
        <w:t>al menos</w:t>
      </w:r>
      <w:r>
        <w:t xml:space="preserve"> sus </w:t>
      </w:r>
      <w:r w:rsidR="00AB122C" w:rsidRPr="008B0C43">
        <w:rPr>
          <w:i/>
        </w:rPr>
        <w:t>abstract</w:t>
      </w:r>
      <w:r w:rsidR="00AB122C">
        <w:rPr>
          <w:i/>
        </w:rPr>
        <w:t xml:space="preserve">s </w:t>
      </w:r>
      <w:r w:rsidR="00AB122C">
        <w:t xml:space="preserve"> </w:t>
      </w:r>
      <w:r>
        <w:t xml:space="preserve">se pobra localizar en la </w:t>
      </w:r>
      <w:r w:rsidR="00AB122C">
        <w:t>web.</w:t>
      </w:r>
    </w:p>
    <w:p w:rsidR="004653D3" w:rsidRDefault="004653D3" w:rsidP="00333126">
      <w:pPr>
        <w:pStyle w:val="contenido"/>
        <w:numPr>
          <w:ilvl w:val="0"/>
          <w:numId w:val="34"/>
        </w:numPr>
      </w:pPr>
      <w:r>
        <w:t xml:space="preserve">La </w:t>
      </w:r>
      <w:r w:rsidR="00AB122C">
        <w:t>publicaciones</w:t>
      </w:r>
      <w:r w:rsidR="00103CF7">
        <w:t xml:space="preserve"> no</w:t>
      </w:r>
      <w:r>
        <w:t xml:space="preserve"> </w:t>
      </w:r>
      <w:r w:rsidR="00AB122C">
        <w:t>estarán</w:t>
      </w:r>
      <w:r>
        <w:t xml:space="preserve"> relacionas con las mismas áreas en común.</w:t>
      </w:r>
    </w:p>
    <w:p w:rsidR="008B0C43" w:rsidRDefault="00AB122C" w:rsidP="008A14A2">
      <w:pPr>
        <w:pStyle w:val="Nivel3"/>
      </w:pPr>
      <w:bookmarkStart w:id="176" w:name="_Toc414268658"/>
      <w:r>
        <w:t>Primer</w:t>
      </w:r>
      <w:r w:rsidR="00624280">
        <w:t>a prueba de validación.</w:t>
      </w:r>
      <w:bookmarkEnd w:id="176"/>
    </w:p>
    <w:p w:rsidR="00AB122C" w:rsidRPr="00863021" w:rsidRDefault="008A14A2" w:rsidP="00863021">
      <w:pPr>
        <w:pStyle w:val="contenido"/>
      </w:pPr>
      <w:r>
        <w:t xml:space="preserve">En la Tabla 24 se resumen los datos de la publicación la cual está relacionada con tecnología,   web semántica, recursos abiertos, entre otros,  </w:t>
      </w:r>
      <w:r w:rsidR="00A74B69">
        <w:t>para la ampliación de estos resultados en Anexo</w:t>
      </w:r>
      <w:r w:rsidR="00863021">
        <w:t xml:space="preserve"> 7 se encuentran los resultados completos de la prueba. </w:t>
      </w:r>
    </w:p>
    <w:p w:rsidR="00AB122C" w:rsidRDefault="00AB122C" w:rsidP="00AB122C">
      <w:pPr>
        <w:pStyle w:val="titulosTF"/>
      </w:pPr>
      <w:bookmarkStart w:id="177" w:name="_Toc414268755"/>
      <w:r>
        <w:lastRenderedPageBreak/>
        <w:t xml:space="preserve">Tabla </w:t>
      </w:r>
      <w:r w:rsidR="009C5032">
        <w:fldChar w:fldCharType="begin"/>
      </w:r>
      <w:r w:rsidR="009C5032">
        <w:instrText xml:space="preserve"> SEQ Tabla \* ARABIC </w:instrText>
      </w:r>
      <w:r w:rsidR="009C5032">
        <w:fldChar w:fldCharType="separate"/>
      </w:r>
      <w:r w:rsidR="007B6AFC">
        <w:rPr>
          <w:noProof/>
        </w:rPr>
        <w:t>24</w:t>
      </w:r>
      <w:r w:rsidR="009C5032">
        <w:rPr>
          <w:noProof/>
        </w:rPr>
        <w:fldChar w:fldCharType="end"/>
      </w:r>
      <w:r>
        <w:t>: Datos de la publicación y resumen de resultados de los servicios web</w:t>
      </w:r>
      <w:bookmarkEnd w:id="17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393"/>
        <w:gridCol w:w="7003"/>
      </w:tblGrid>
      <w:tr w:rsidR="002D5A2C" w:rsidRPr="00470D3A"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78578A" w:rsidP="00FB7916">
            <w:pPr>
              <w:pStyle w:val="contenido"/>
              <w:spacing w:after="0" w:line="276" w:lineRule="auto"/>
              <w:jc w:val="left"/>
              <w:rPr>
                <w:b/>
                <w:color w:val="262626" w:themeColor="text1" w:themeTint="D9"/>
                <w:sz w:val="20"/>
              </w:rPr>
            </w:pPr>
            <w:r>
              <w:rPr>
                <w:b/>
                <w:color w:val="262626" w:themeColor="text1" w:themeTint="D9"/>
                <w:sz w:val="20"/>
              </w:rPr>
              <w:t>Tí</w:t>
            </w:r>
            <w:r w:rsidR="009129DE" w:rsidRPr="002D5A2C">
              <w:rPr>
                <w:b/>
                <w:color w:val="262626" w:themeColor="text1" w:themeTint="D9"/>
                <w:sz w:val="20"/>
              </w:rPr>
              <w:t>tul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9129DE" w:rsidP="00FB7916">
            <w:pPr>
              <w:pStyle w:val="contenido"/>
              <w:spacing w:after="0" w:line="276" w:lineRule="auto"/>
              <w:rPr>
                <w:color w:val="262626" w:themeColor="text1" w:themeTint="D9"/>
                <w:sz w:val="20"/>
                <w:lang w:val="en-US"/>
              </w:rPr>
            </w:pPr>
            <w:r w:rsidRPr="002D5A2C">
              <w:rPr>
                <w:color w:val="262626" w:themeColor="text1" w:themeTint="D9"/>
                <w:sz w:val="20"/>
                <w:lang w:val="en-US"/>
              </w:rPr>
              <w:t>Design study of OER-CC ontology: A semantic web approach to describe open educational resources</w:t>
            </w:r>
          </w:p>
        </w:tc>
      </w:tr>
      <w:tr w:rsidR="002D5A2C" w:rsidRPr="002D5A2C"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Autores:</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894DC7" w:rsidP="00FB7916">
            <w:pPr>
              <w:pStyle w:val="contenido"/>
              <w:spacing w:after="0" w:line="276" w:lineRule="auto"/>
              <w:rPr>
                <w:color w:val="262626" w:themeColor="text1" w:themeTint="D9"/>
                <w:sz w:val="20"/>
              </w:rPr>
            </w:pPr>
            <w:r w:rsidRPr="002D5A2C">
              <w:rPr>
                <w:color w:val="262626" w:themeColor="text1" w:themeTint="D9"/>
                <w:sz w:val="20"/>
              </w:rPr>
              <w:t>Chicaiza</w:t>
            </w:r>
            <w:r w:rsidR="009129DE" w:rsidRPr="002D5A2C">
              <w:rPr>
                <w:color w:val="262626" w:themeColor="text1" w:themeTint="D9"/>
                <w:sz w:val="20"/>
              </w:rPr>
              <w:t xml:space="preserve"> J. ; López J. ; Tovar E. ; Martínez O.</w:t>
            </w:r>
          </w:p>
        </w:tc>
      </w:tr>
      <w:tr w:rsidR="002D5A2C" w:rsidRPr="002D5A2C"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Añ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9129DE" w:rsidP="00FB7916">
            <w:pPr>
              <w:pStyle w:val="contenido"/>
              <w:spacing w:after="0" w:line="276" w:lineRule="auto"/>
              <w:rPr>
                <w:color w:val="262626" w:themeColor="text1" w:themeTint="D9"/>
                <w:sz w:val="20"/>
              </w:rPr>
            </w:pPr>
            <w:r w:rsidRPr="002D5A2C">
              <w:rPr>
                <w:color w:val="262626" w:themeColor="text1" w:themeTint="D9"/>
                <w:sz w:val="20"/>
              </w:rPr>
              <w:t>2010</w:t>
            </w:r>
          </w:p>
        </w:tc>
      </w:tr>
      <w:tr w:rsidR="002D5A2C" w:rsidRPr="002D5A2C" w:rsidTr="002D5A2C">
        <w:trPr>
          <w:trHeight w:val="318"/>
          <w:jc w:val="center"/>
        </w:trPr>
        <w:tc>
          <w:tcPr>
            <w:tcW w:w="139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Url:</w:t>
            </w:r>
          </w:p>
        </w:tc>
        <w:tc>
          <w:tcPr>
            <w:tcW w:w="700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bottom"/>
            <w:hideMark/>
          </w:tcPr>
          <w:p w:rsidR="009129DE" w:rsidRPr="002D5A2C" w:rsidRDefault="009C5032" w:rsidP="00FB7916">
            <w:pPr>
              <w:pStyle w:val="contenido"/>
              <w:spacing w:after="0" w:line="276" w:lineRule="auto"/>
              <w:rPr>
                <w:color w:val="262626" w:themeColor="text1" w:themeTint="D9"/>
                <w:sz w:val="20"/>
              </w:rPr>
            </w:pPr>
            <w:hyperlink r:id="rId61" w:history="1">
              <w:r w:rsidR="00894DC7" w:rsidRPr="002D5A2C">
                <w:rPr>
                  <w:color w:val="262626" w:themeColor="text1" w:themeTint="D9"/>
                  <w:sz w:val="20"/>
                </w:rPr>
                <w:t>http://ieeexplore.ieee.org/xpls/abs_all.jsp?arnumber=5571257</w:t>
              </w:r>
            </w:hyperlink>
          </w:p>
        </w:tc>
      </w:tr>
      <w:tr w:rsidR="002D5A2C" w:rsidRPr="002D5A2C" w:rsidTr="009906D3">
        <w:trPr>
          <w:trHeight w:val="318"/>
          <w:jc w:val="center"/>
        </w:trPr>
        <w:tc>
          <w:tcPr>
            <w:tcW w:w="8396" w:type="dxa"/>
            <w:gridSpan w:val="2"/>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auto"/>
            <w:tcMar>
              <w:top w:w="30" w:type="dxa"/>
              <w:left w:w="45" w:type="dxa"/>
              <w:bottom w:w="30" w:type="dxa"/>
              <w:right w:w="45" w:type="dxa"/>
            </w:tcMar>
            <w:vAlign w:val="center"/>
          </w:tcPr>
          <w:p w:rsidR="00624690" w:rsidRPr="002D5A2C" w:rsidRDefault="00624690" w:rsidP="00624690">
            <w:pPr>
              <w:pStyle w:val="contenido"/>
              <w:spacing w:after="0" w:line="276" w:lineRule="auto"/>
              <w:jc w:val="center"/>
              <w:rPr>
                <w:color w:val="262626" w:themeColor="text1" w:themeTint="D9"/>
                <w:sz w:val="20"/>
              </w:rPr>
            </w:pPr>
            <w:r w:rsidRPr="002D5A2C">
              <w:rPr>
                <w:color w:val="262626" w:themeColor="text1" w:themeTint="D9"/>
                <w:sz w:val="20"/>
              </w:rPr>
              <w:t>Resultados</w:t>
            </w:r>
          </w:p>
        </w:tc>
      </w:tr>
      <w:tr w:rsidR="002D5A2C" w:rsidRPr="002D5A2C" w:rsidTr="009906D3">
        <w:trPr>
          <w:trHeight w:val="318"/>
          <w:jc w:val="center"/>
        </w:trPr>
        <w:tc>
          <w:tcPr>
            <w:tcW w:w="8396"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30" w:type="dxa"/>
              <w:left w:w="45" w:type="dxa"/>
              <w:bottom w:w="30" w:type="dxa"/>
              <w:right w:w="45" w:type="dxa"/>
            </w:tcMar>
            <w:vAlign w:val="center"/>
          </w:tcPr>
          <w:tbl>
            <w:tblPr>
              <w:tblpPr w:leftFromText="141" w:rightFromText="141" w:vertAnchor="text" w:horzAnchor="margin" w:tblpXSpec="center" w:tblpY="-2492"/>
              <w:tblOverlap w:val="never"/>
              <w:tblW w:w="0" w:type="auto"/>
              <w:tblBorders>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878"/>
              <w:gridCol w:w="2081"/>
              <w:gridCol w:w="1426"/>
              <w:gridCol w:w="2849"/>
            </w:tblGrid>
            <w:tr w:rsidR="002D5A2C" w:rsidRPr="002D5A2C" w:rsidTr="009906D3">
              <w:trPr>
                <w:trHeight w:val="326"/>
              </w:trPr>
              <w:tc>
                <w:tcPr>
                  <w:tcW w:w="3959" w:type="dxa"/>
                  <w:gridSpan w:val="2"/>
                  <w:shd w:val="clear" w:color="auto" w:fill="F2F2F2" w:themeFill="background1" w:themeFillShade="F2"/>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Sentencias</w:t>
                  </w:r>
                </w:p>
              </w:tc>
              <w:tc>
                <w:tcPr>
                  <w:tcW w:w="4275" w:type="dxa"/>
                  <w:gridSpan w:val="2"/>
                  <w:shd w:val="clear" w:color="auto" w:fill="DBE5F1" w:themeFill="accent1"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Tokens</w:t>
                  </w:r>
                </w:p>
              </w:tc>
            </w:tr>
            <w:tr w:rsidR="002D5A2C" w:rsidRPr="002D5A2C" w:rsidTr="009906D3">
              <w:trPr>
                <w:trHeight w:val="310"/>
              </w:trPr>
              <w:tc>
                <w:tcPr>
                  <w:tcW w:w="3959" w:type="dxa"/>
                  <w:gridSpan w:val="2"/>
                  <w:shd w:val="clear" w:color="auto" w:fill="F2F2F2" w:themeFill="background1" w:themeFillShade="F2"/>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7</w:t>
                  </w:r>
                </w:p>
              </w:tc>
              <w:tc>
                <w:tcPr>
                  <w:tcW w:w="4275" w:type="dxa"/>
                  <w:gridSpan w:val="2"/>
                  <w:shd w:val="clear" w:color="auto" w:fill="DBE5F1" w:themeFill="accent1"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241</w:t>
                  </w:r>
                </w:p>
              </w:tc>
            </w:tr>
            <w:tr w:rsidR="002D5A2C" w:rsidRPr="002D5A2C" w:rsidTr="009906D3">
              <w:trPr>
                <w:trHeight w:val="310"/>
              </w:trPr>
              <w:tc>
                <w:tcPr>
                  <w:tcW w:w="8234" w:type="dxa"/>
                  <w:gridSpan w:val="4"/>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Extracción</w:t>
                  </w:r>
                </w:p>
              </w:tc>
            </w:tr>
            <w:tr w:rsidR="002D5A2C" w:rsidRPr="002D5A2C" w:rsidTr="009906D3">
              <w:trPr>
                <w:trHeight w:val="326"/>
              </w:trPr>
              <w:tc>
                <w:tcPr>
                  <w:tcW w:w="1878"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2D5A2C" w:rsidRPr="002D5A2C" w:rsidTr="009906D3">
              <w:trPr>
                <w:trHeight w:val="310"/>
              </w:trPr>
              <w:tc>
                <w:tcPr>
                  <w:tcW w:w="1878"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4</w:t>
                  </w:r>
                </w:p>
              </w:tc>
              <w:tc>
                <w:tcPr>
                  <w:tcW w:w="3507" w:type="dxa"/>
                  <w:gridSpan w:val="2"/>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7</w:t>
                  </w:r>
                </w:p>
              </w:tc>
              <w:tc>
                <w:tcPr>
                  <w:tcW w:w="2849"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22</w:t>
                  </w:r>
                </w:p>
              </w:tc>
            </w:tr>
            <w:tr w:rsidR="002D5A2C" w:rsidRPr="002D5A2C" w:rsidTr="009906D3">
              <w:trPr>
                <w:trHeight w:val="310"/>
              </w:trPr>
              <w:tc>
                <w:tcPr>
                  <w:tcW w:w="8234" w:type="dxa"/>
                  <w:gridSpan w:val="4"/>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Desambiguación y Enlace</w:t>
                  </w:r>
                </w:p>
              </w:tc>
            </w:tr>
            <w:tr w:rsidR="002D5A2C" w:rsidRPr="002D5A2C" w:rsidTr="009906D3">
              <w:trPr>
                <w:trHeight w:val="326"/>
              </w:trPr>
              <w:tc>
                <w:tcPr>
                  <w:tcW w:w="1878"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2D5A2C" w:rsidRPr="002D5A2C" w:rsidTr="009906D3">
              <w:trPr>
                <w:trHeight w:val="310"/>
              </w:trPr>
              <w:tc>
                <w:tcPr>
                  <w:tcW w:w="1878"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3</w:t>
                  </w:r>
                </w:p>
              </w:tc>
              <w:tc>
                <w:tcPr>
                  <w:tcW w:w="3507" w:type="dxa"/>
                  <w:gridSpan w:val="2"/>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0</w:t>
                  </w:r>
                </w:p>
              </w:tc>
              <w:tc>
                <w:tcPr>
                  <w:tcW w:w="2849"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10</w:t>
                  </w:r>
                </w:p>
              </w:tc>
            </w:tr>
          </w:tbl>
          <w:p w:rsidR="002D5A2C" w:rsidRPr="002D5A2C" w:rsidRDefault="002D5A2C" w:rsidP="00624690">
            <w:pPr>
              <w:pStyle w:val="contenido"/>
              <w:spacing w:after="0" w:line="276" w:lineRule="auto"/>
              <w:jc w:val="center"/>
              <w:rPr>
                <w:color w:val="262626" w:themeColor="text1" w:themeTint="D9"/>
                <w:sz w:val="20"/>
              </w:rPr>
            </w:pPr>
          </w:p>
        </w:tc>
      </w:tr>
    </w:tbl>
    <w:p w:rsidR="00863021" w:rsidRPr="00AE07C2" w:rsidRDefault="00863021" w:rsidP="00863021">
      <w:pPr>
        <w:pStyle w:val="titulosTF"/>
        <w:rPr>
          <w:sz w:val="18"/>
        </w:rPr>
      </w:pPr>
      <w:r w:rsidRPr="00AE07C2">
        <w:rPr>
          <w:sz w:val="18"/>
        </w:rPr>
        <w:t>Fuente: (propio)</w:t>
      </w:r>
    </w:p>
    <w:p w:rsidR="00EC736F" w:rsidRDefault="00863021" w:rsidP="00EC736F">
      <w:pPr>
        <w:pStyle w:val="contenido"/>
      </w:pPr>
      <w:r>
        <w:t xml:space="preserve"> Los resultados del procesamiento del </w:t>
      </w:r>
      <w:r w:rsidRPr="00863021">
        <w:rPr>
          <w:i/>
        </w:rPr>
        <w:t>abstract</w:t>
      </w:r>
      <w:r>
        <w:t xml:space="preserve"> de la publicación por parte de la aplicación a través de los servicios web se observa en Tabla 24,  en la </w:t>
      </w:r>
      <w:r w:rsidR="00E80805">
        <w:t>figura</w:t>
      </w:r>
      <w:r>
        <w:t xml:space="preserve"> </w:t>
      </w:r>
      <w:r w:rsidR="00E80805">
        <w:t>39</w:t>
      </w:r>
      <w:r>
        <w:t xml:space="preserve"> se aprecia el contraste</w:t>
      </w:r>
      <w:r w:rsidR="00E80805">
        <w:t xml:space="preserve"> en forma numérica</w:t>
      </w:r>
      <w:r>
        <w:t xml:space="preserve"> entre los resultados de las </w:t>
      </w:r>
      <w:r w:rsidR="00AF40B1">
        <w:t>del servicio web de Extracción y el servicio de Desambiguación y Enlace.</w:t>
      </w:r>
      <w:r w:rsidR="00E80805">
        <w:t xml:space="preserve"> </w:t>
      </w:r>
    </w:p>
    <w:p w:rsidR="00EC736F" w:rsidRDefault="000B1D41" w:rsidP="0092794D">
      <w:pPr>
        <w:pStyle w:val="contenido"/>
        <w:spacing w:after="0"/>
        <w:jc w:val="center"/>
      </w:pPr>
      <w:r>
        <w:rPr>
          <w:noProof/>
          <w:lang w:eastAsia="es-EC"/>
        </w:rPr>
        <w:drawing>
          <wp:inline distT="0" distB="0" distL="0" distR="0" wp14:anchorId="1D960212" wp14:editId="1EDA2496">
            <wp:extent cx="4809506" cy="2600696"/>
            <wp:effectExtent l="0" t="0" r="10160" b="9525"/>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C736F" w:rsidRDefault="000361FE" w:rsidP="0092794D">
      <w:pPr>
        <w:pStyle w:val="titulosTF"/>
        <w:spacing w:after="0"/>
        <w:ind w:left="567" w:right="425"/>
      </w:pPr>
      <w:bookmarkStart w:id="178" w:name="_Toc414268722"/>
      <w:r>
        <w:t xml:space="preserve">Figura </w:t>
      </w:r>
      <w:r w:rsidR="009C5032">
        <w:fldChar w:fldCharType="begin"/>
      </w:r>
      <w:r w:rsidR="009C5032">
        <w:instrText xml:space="preserve"> SEQ Figura \* ARABIC </w:instrText>
      </w:r>
      <w:r w:rsidR="009C5032">
        <w:fldChar w:fldCharType="separate"/>
      </w:r>
      <w:r w:rsidR="007B6AFC">
        <w:rPr>
          <w:noProof/>
        </w:rPr>
        <w:t>39</w:t>
      </w:r>
      <w:r w:rsidR="009C5032">
        <w:rPr>
          <w:noProof/>
        </w:rPr>
        <w:fldChar w:fldCharType="end"/>
      </w:r>
      <w:r>
        <w:t xml:space="preserve">: Contraste de resultados entre </w:t>
      </w:r>
      <w:r w:rsidR="0007202E">
        <w:t>servicio</w:t>
      </w:r>
      <w:r>
        <w:t xml:space="preserve"> de ext</w:t>
      </w:r>
      <w:r w:rsidR="0007202E">
        <w:t>r</w:t>
      </w:r>
      <w:r>
        <w:t>a</w:t>
      </w:r>
      <w:r w:rsidR="0007202E">
        <w:t>cción</w:t>
      </w:r>
      <w:r>
        <w:t xml:space="preserve"> y elem</w:t>
      </w:r>
      <w:r w:rsidR="0007202E">
        <w:t>en</w:t>
      </w:r>
      <w:r>
        <w:t>tos enlazados por servicio de desambiguación y enlace</w:t>
      </w:r>
      <w:bookmarkEnd w:id="178"/>
    </w:p>
    <w:p w:rsidR="00E80805" w:rsidRDefault="0007202E" w:rsidP="0092794D">
      <w:pPr>
        <w:pStyle w:val="contenido"/>
        <w:ind w:left="567"/>
        <w:jc w:val="left"/>
        <w:rPr>
          <w:sz w:val="18"/>
        </w:rPr>
      </w:pPr>
      <w:r w:rsidRPr="0007202E">
        <w:rPr>
          <w:sz w:val="18"/>
        </w:rPr>
        <w:t>Fuente: (propio)</w:t>
      </w:r>
    </w:p>
    <w:p w:rsidR="00E80805" w:rsidRDefault="00EC736F" w:rsidP="00E80805">
      <w:pPr>
        <w:pStyle w:val="contenido"/>
      </w:pPr>
      <w:r>
        <w:lastRenderedPageBreak/>
        <w:t xml:space="preserve">Se debe tener </w:t>
      </w:r>
      <w:r w:rsidR="00E80805">
        <w:t xml:space="preserve">en cuenta que el servicio de desambiguación y enlace realiza sus procesos en base el resultado del elementos </w:t>
      </w:r>
      <w:r>
        <w:t xml:space="preserve">obtenidos </w:t>
      </w:r>
      <w:r w:rsidR="00E80805">
        <w:t>por el servicio de extracción</w:t>
      </w:r>
      <w:r>
        <w:t xml:space="preserve">, </w:t>
      </w:r>
      <w:r w:rsidR="00E80805">
        <w:t xml:space="preserve"> </w:t>
      </w:r>
      <w:r>
        <w:t>en la tabla 25 se observan las entidades extraídas y enlazadas por estos servicios.</w:t>
      </w:r>
    </w:p>
    <w:p w:rsidR="00E80805" w:rsidRDefault="00E80805" w:rsidP="00E80805">
      <w:pPr>
        <w:pStyle w:val="titulosTF"/>
        <w:jc w:val="both"/>
      </w:pPr>
      <w:bookmarkStart w:id="179" w:name="_Toc414268756"/>
      <w:r>
        <w:t xml:space="preserve">Tabla </w:t>
      </w:r>
      <w:r w:rsidR="009C5032">
        <w:fldChar w:fldCharType="begin"/>
      </w:r>
      <w:r w:rsidR="009C5032">
        <w:instrText xml:space="preserve"> SEQ Tabla \*</w:instrText>
      </w:r>
      <w:r w:rsidR="009C5032">
        <w:instrText xml:space="preserve"> ARABIC </w:instrText>
      </w:r>
      <w:r w:rsidR="009C5032">
        <w:fldChar w:fldCharType="separate"/>
      </w:r>
      <w:r w:rsidR="007B6AFC">
        <w:rPr>
          <w:noProof/>
        </w:rPr>
        <w:t>25</w:t>
      </w:r>
      <w:r w:rsidR="009C5032">
        <w:rPr>
          <w:noProof/>
        </w:rPr>
        <w:fldChar w:fldCharType="end"/>
      </w:r>
      <w:r>
        <w:t xml:space="preserve">: Entidades resultado de procesados del servicio de extracción </w:t>
      </w:r>
      <w:r>
        <w:rPr>
          <w:noProof/>
        </w:rPr>
        <w:t>y servicio de esambiguacón y enlace.</w:t>
      </w:r>
      <w:bookmarkEnd w:id="179"/>
    </w:p>
    <w:tbl>
      <w:tblPr>
        <w:tblW w:w="8639" w:type="dxa"/>
        <w:jc w:val="center"/>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329"/>
        <w:gridCol w:w="1276"/>
        <w:gridCol w:w="3685"/>
        <w:gridCol w:w="3349"/>
      </w:tblGrid>
      <w:tr w:rsidR="0090269F" w:rsidRPr="0090269F" w:rsidTr="00546D34">
        <w:trPr>
          <w:trHeight w:val="311"/>
          <w:jc w:val="center"/>
        </w:trPr>
        <w:tc>
          <w:tcPr>
            <w:tcW w:w="329"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w:t>
            </w:r>
          </w:p>
        </w:tc>
        <w:tc>
          <w:tcPr>
            <w:tcW w:w="127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Entidad</w:t>
            </w:r>
          </w:p>
        </w:tc>
        <w:tc>
          <w:tcPr>
            <w:tcW w:w="3685"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Tipo</w:t>
            </w:r>
          </w:p>
        </w:tc>
        <w:tc>
          <w:tcPr>
            <w:tcW w:w="334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Enlace</w:t>
            </w:r>
          </w:p>
        </w:tc>
      </w:tr>
      <w:tr w:rsidR="0090269F" w:rsidRPr="0090269F" w:rsidTr="00546D34">
        <w:trPr>
          <w:trHeight w:val="311"/>
          <w:jc w:val="center"/>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1</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Open Educational Resources</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C5032" w:rsidP="000214F6">
            <w:pPr>
              <w:pStyle w:val="contenido"/>
              <w:spacing w:after="0" w:line="276" w:lineRule="auto"/>
              <w:jc w:val="left"/>
              <w:rPr>
                <w:sz w:val="20"/>
              </w:rPr>
            </w:pPr>
            <w:hyperlink r:id="rId63" w:tgtFrame="_blank" w:history="1">
              <w:r w:rsidR="0090269F" w:rsidRPr="0090269F">
                <w:rPr>
                  <w:rStyle w:val="Hipervnculo"/>
                  <w:color w:val="auto"/>
                  <w:sz w:val="20"/>
                  <w:szCs w:val="20"/>
                  <w:u w:val="none"/>
                </w:rPr>
                <w:t>http://dbpedia.org/resource/Open_educational_resources</w:t>
              </w:r>
            </w:hyperlink>
          </w:p>
        </w:tc>
      </w:tr>
      <w:tr w:rsidR="0090269F" w:rsidRPr="0090269F" w:rsidTr="00546D34">
        <w:trPr>
          <w:trHeight w:val="311"/>
          <w:jc w:val="center"/>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2</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Creative Commons Licenses</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C5032" w:rsidP="000214F6">
            <w:pPr>
              <w:pStyle w:val="contenido"/>
              <w:spacing w:after="0" w:line="276" w:lineRule="auto"/>
              <w:jc w:val="left"/>
              <w:rPr>
                <w:sz w:val="20"/>
              </w:rPr>
            </w:pPr>
            <w:hyperlink r:id="rId64" w:tgtFrame="_blank" w:history="1">
              <w:r w:rsidR="0090269F" w:rsidRPr="0090269F">
                <w:rPr>
                  <w:rStyle w:val="Hipervnculo"/>
                  <w:color w:val="auto"/>
                  <w:sz w:val="20"/>
                  <w:szCs w:val="20"/>
                  <w:u w:val="none"/>
                </w:rPr>
                <w:t>http://dbpedia.org/resource/Creative_Commons_license</w:t>
              </w:r>
            </w:hyperlink>
          </w:p>
        </w:tc>
      </w:tr>
      <w:tr w:rsidR="0090269F" w:rsidRPr="0090269F" w:rsidTr="00546D34">
        <w:trPr>
          <w:trHeight w:val="311"/>
          <w:jc w:val="center"/>
        </w:trPr>
        <w:tc>
          <w:tcPr>
            <w:tcW w:w="329" w:type="dxa"/>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3</w:t>
            </w:r>
          </w:p>
        </w:tc>
        <w:tc>
          <w:tcPr>
            <w:tcW w:w="1276"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IEEE</w:t>
            </w:r>
          </w:p>
        </w:tc>
        <w:tc>
          <w:tcPr>
            <w:tcW w:w="3685"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http://www.w3.org/2002/07/owl#Thing</w:t>
            </w:r>
            <w:r w:rsidRPr="0090269F">
              <w:rPr>
                <w:sz w:val="20"/>
              </w:rPr>
              <w:br/>
              <w:t>http://dbpedia.org/ontology/Non-ProfitOrganisation</w:t>
            </w:r>
            <w:r w:rsidRPr="0090269F">
              <w:rPr>
                <w:sz w:val="20"/>
              </w:rPr>
              <w:br/>
              <w:t>http://schema.org/Organization</w:t>
            </w:r>
            <w:r w:rsidRPr="0090269F">
              <w:rPr>
                <w:sz w:val="20"/>
              </w:rPr>
              <w:br/>
              <w:t>http://dbpedia.org/ontology/Agent</w:t>
            </w:r>
            <w:r w:rsidRPr="0090269F">
              <w:rPr>
                <w:sz w:val="20"/>
              </w:rPr>
              <w:br/>
              <w:t>http://dbpedia.org/ontology/Organisation</w:t>
            </w:r>
          </w:p>
        </w:tc>
        <w:tc>
          <w:tcPr>
            <w:tcW w:w="334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C5032" w:rsidP="000214F6">
            <w:pPr>
              <w:pStyle w:val="contenido"/>
              <w:spacing w:after="0" w:line="276" w:lineRule="auto"/>
              <w:jc w:val="left"/>
              <w:rPr>
                <w:sz w:val="20"/>
              </w:rPr>
            </w:pPr>
            <w:hyperlink r:id="rId65" w:tgtFrame="_blank" w:history="1">
              <w:r w:rsidR="0090269F" w:rsidRPr="0090269F">
                <w:rPr>
                  <w:rStyle w:val="Hipervnculo"/>
                  <w:color w:val="auto"/>
                  <w:sz w:val="20"/>
                  <w:szCs w:val="20"/>
                  <w:u w:val="none"/>
                </w:rPr>
                <w:t>http://dbpedia.org/resource/Institute_of_Electrical_and_Electronics_Engineers</w:t>
              </w:r>
            </w:hyperlink>
          </w:p>
        </w:tc>
      </w:tr>
      <w:tr w:rsidR="0090269F" w:rsidRPr="0090269F" w:rsidTr="00546D34">
        <w:trPr>
          <w:trHeight w:val="311"/>
          <w:jc w:val="center"/>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r>
              <w:rPr>
                <w:sz w:val="20"/>
              </w:rPr>
              <w:t>4</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r>
              <w:rPr>
                <w:sz w:val="20"/>
              </w:rPr>
              <w:t>OER-CC</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p>
        </w:tc>
      </w:tr>
    </w:tbl>
    <w:p w:rsidR="00E32A37" w:rsidRPr="00E80805" w:rsidRDefault="00E80805" w:rsidP="00E80805">
      <w:pPr>
        <w:pStyle w:val="titulosTF"/>
        <w:rPr>
          <w:sz w:val="18"/>
        </w:rPr>
      </w:pPr>
      <w:r w:rsidRPr="00E80805">
        <w:rPr>
          <w:sz w:val="18"/>
        </w:rPr>
        <w:t>Fuente: (propio)</w:t>
      </w:r>
    </w:p>
    <w:p w:rsidR="00E32A37" w:rsidRDefault="00E80805" w:rsidP="00243D16">
      <w:pPr>
        <w:pStyle w:val="contenido"/>
      </w:pPr>
      <w:r>
        <w:t xml:space="preserve">En la figura </w:t>
      </w:r>
      <w:r w:rsidR="00E439E5">
        <w:t>40</w:t>
      </w:r>
      <w:r>
        <w:t xml:space="preserve"> se observa de forma porcentual los resultados de los procesos de desambiguación y enlace de las entidades obtenidas del </w:t>
      </w:r>
      <w:r w:rsidRPr="00D61A72">
        <w:rPr>
          <w:i/>
        </w:rPr>
        <w:t>abstract</w:t>
      </w:r>
      <w:r>
        <w:t xml:space="preserve"> de la publicación, que hace referencia a las cuatro entidades extraídas y que solo 3 lograron ser enlazadas con un recurso en DBpedia.</w:t>
      </w:r>
    </w:p>
    <w:p w:rsidR="001F3344" w:rsidRDefault="00C705B7" w:rsidP="001F3344">
      <w:pPr>
        <w:pStyle w:val="contenido"/>
        <w:keepNext/>
        <w:spacing w:after="0"/>
        <w:jc w:val="center"/>
      </w:pPr>
      <w:r>
        <w:rPr>
          <w:noProof/>
          <w:lang w:eastAsia="es-EC"/>
        </w:rPr>
        <w:drawing>
          <wp:inline distT="0" distB="0" distL="0" distR="0" wp14:anchorId="547216BC" wp14:editId="37DF0E54">
            <wp:extent cx="3111335" cy="1980000"/>
            <wp:effectExtent l="0" t="0" r="13335" b="2032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906D3" w:rsidRDefault="001F3344" w:rsidP="001F3344">
      <w:pPr>
        <w:pStyle w:val="titulosTF"/>
        <w:spacing w:after="0"/>
        <w:ind w:left="1701"/>
      </w:pPr>
      <w:bookmarkStart w:id="180" w:name="_Toc414268723"/>
      <w:r>
        <w:t xml:space="preserve">Figura </w:t>
      </w:r>
      <w:r w:rsidR="009C5032">
        <w:fldChar w:fldCharType="begin"/>
      </w:r>
      <w:r w:rsidR="009C5032">
        <w:instrText xml:space="preserve"> SEQ Figura \* ARABIC </w:instrText>
      </w:r>
      <w:r w:rsidR="009C5032">
        <w:fldChar w:fldCharType="separate"/>
      </w:r>
      <w:r w:rsidR="007B6AFC">
        <w:rPr>
          <w:noProof/>
        </w:rPr>
        <w:t>40</w:t>
      </w:r>
      <w:r w:rsidR="009C5032">
        <w:rPr>
          <w:noProof/>
        </w:rPr>
        <w:fldChar w:fldCharType="end"/>
      </w:r>
      <w:r>
        <w:t>: Representación porcentual de entidades enlazadas</w:t>
      </w:r>
      <w:bookmarkEnd w:id="180"/>
    </w:p>
    <w:p w:rsidR="001F3344" w:rsidRPr="001F3344" w:rsidRDefault="001F3344" w:rsidP="001F3344">
      <w:pPr>
        <w:pStyle w:val="titulosTF"/>
        <w:ind w:left="1701"/>
        <w:rPr>
          <w:sz w:val="18"/>
        </w:rPr>
      </w:pPr>
      <w:r w:rsidRPr="001F3344">
        <w:rPr>
          <w:sz w:val="18"/>
        </w:rPr>
        <w:t>Fuente: (propio)</w:t>
      </w:r>
    </w:p>
    <w:p w:rsidR="00990171" w:rsidRDefault="00B56E15" w:rsidP="00990171">
      <w:pPr>
        <w:pStyle w:val="contenido"/>
      </w:pPr>
      <w:r>
        <w:t>Se han extraído siete keywords compuestas</w:t>
      </w:r>
      <w:r w:rsidR="00D61A72">
        <w:t>, presentadas en la tabla 26</w:t>
      </w:r>
      <w:r>
        <w:t xml:space="preserve">, de estas estructuras de texto formadas por más de una palabra, </w:t>
      </w:r>
      <w:r w:rsidR="00E32A37">
        <w:t xml:space="preserve">en la figura </w:t>
      </w:r>
      <w:r w:rsidR="00E439E5">
        <w:t>41</w:t>
      </w:r>
      <w:r w:rsidR="00E32A37">
        <w:t xml:space="preserve"> </w:t>
      </w:r>
      <w:r w:rsidR="00E316FA">
        <w:t>s</w:t>
      </w:r>
      <w:r w:rsidR="00103CF7">
        <w:t>e evidencia</w:t>
      </w:r>
      <w:r w:rsidR="00E316FA">
        <w:t xml:space="preserve"> que no se han logrado enlazar</w:t>
      </w:r>
      <w:r w:rsidR="00E528FA">
        <w:t xml:space="preserve"> con recursos en </w:t>
      </w:r>
      <w:r w:rsidR="00E32A37">
        <w:t>DBpedia</w:t>
      </w:r>
      <w:r w:rsidR="00E528FA">
        <w:t>.</w:t>
      </w:r>
      <w:r w:rsidR="00D61A72">
        <w:t xml:space="preserve"> </w:t>
      </w:r>
    </w:p>
    <w:p w:rsidR="00D61A72" w:rsidRDefault="00D61A72" w:rsidP="00D61A72">
      <w:pPr>
        <w:pStyle w:val="titulosTF"/>
        <w:spacing w:after="0"/>
        <w:jc w:val="center"/>
      </w:pPr>
      <w:bookmarkStart w:id="181" w:name="_Toc414268757"/>
      <w:r>
        <w:lastRenderedPageBreak/>
        <w:t xml:space="preserve">Tabla </w:t>
      </w:r>
      <w:r w:rsidR="009C5032">
        <w:fldChar w:fldCharType="begin"/>
      </w:r>
      <w:r w:rsidR="009C5032">
        <w:instrText xml:space="preserve"> SEQ Tabla \* ARABIC </w:instrText>
      </w:r>
      <w:r w:rsidR="009C5032">
        <w:fldChar w:fldCharType="separate"/>
      </w:r>
      <w:r w:rsidR="007B6AFC">
        <w:rPr>
          <w:noProof/>
        </w:rPr>
        <w:t>26</w:t>
      </w:r>
      <w:r w:rsidR="009C5032">
        <w:rPr>
          <w:noProof/>
        </w:rPr>
        <w:fldChar w:fldCharType="end"/>
      </w:r>
      <w:r>
        <w:t xml:space="preserve">: Keywords </w:t>
      </w:r>
      <w:r w:rsidRPr="00D61A72">
        <w:t>Compuestas</w:t>
      </w:r>
      <w:r>
        <w:t xml:space="preserve"> resultado de los procesos del servicio web de extracción</w:t>
      </w:r>
      <w:bookmarkEnd w:id="181"/>
    </w:p>
    <w:tbl>
      <w:tblPr>
        <w:tblW w:w="7709"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225"/>
        <w:gridCol w:w="2302"/>
        <w:gridCol w:w="107"/>
        <w:gridCol w:w="225"/>
        <w:gridCol w:w="2352"/>
        <w:gridCol w:w="107"/>
        <w:gridCol w:w="225"/>
        <w:gridCol w:w="2166"/>
      </w:tblGrid>
      <w:tr w:rsidR="00D61A72" w:rsidRPr="00D61A72" w:rsidTr="000214F6">
        <w:trPr>
          <w:trHeight w:val="378"/>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Pr>
                <w:sz w:val="20"/>
              </w:rPr>
              <w:t>Keyword</w:t>
            </w:r>
            <w:r w:rsidRPr="00D61A72">
              <w:rPr>
                <w:sz w:val="20"/>
              </w:rPr>
              <w:t xml:space="preserve"> Compuesta</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Pr>
                <w:sz w:val="20"/>
              </w:rPr>
              <w:t>Keyword Compuesta</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Pr>
                <w:sz w:val="20"/>
              </w:rPr>
              <w:t>Keyword</w:t>
            </w:r>
            <w:r w:rsidRPr="00D61A72">
              <w:rPr>
                <w:sz w:val="20"/>
              </w:rPr>
              <w:t xml:space="preserve"> Compuesta</w:t>
            </w:r>
          </w:p>
        </w:tc>
      </w:tr>
      <w:tr w:rsidR="00D61A72" w:rsidRPr="00D61A72" w:rsidTr="000214F6">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semantic technolog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effective wa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domain knowledge</w:t>
            </w:r>
          </w:p>
        </w:tc>
      </w:tr>
      <w:tr w:rsidR="00D61A72" w:rsidRPr="00D61A72" w:rsidTr="000214F6">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educational resourc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important contribution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different rules</w:t>
            </w:r>
          </w:p>
        </w:tc>
      </w:tr>
      <w:tr w:rsidR="00D61A72" w:rsidRPr="00D61A72" w:rsidTr="000214F6">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particular uses</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r>
    </w:tbl>
    <w:p w:rsidR="00D61A72" w:rsidRDefault="00D61A72" w:rsidP="00D61A72">
      <w:pPr>
        <w:pStyle w:val="titulosTF"/>
        <w:ind w:left="567"/>
      </w:pPr>
      <w:r w:rsidRPr="00D61A72">
        <w:rPr>
          <w:rStyle w:val="titulosTFCar"/>
          <w:bCs/>
          <w:color w:val="auto"/>
        </w:rPr>
        <w:t>Fuente: (propio</w:t>
      </w:r>
      <w:r w:rsidRPr="00D61A72">
        <w:t>)</w:t>
      </w:r>
    </w:p>
    <w:p w:rsidR="00D61A72" w:rsidRPr="00D61A72" w:rsidRDefault="00D61A72" w:rsidP="00D61A72">
      <w:pPr>
        <w:pStyle w:val="contenido"/>
      </w:pPr>
    </w:p>
    <w:p w:rsidR="00E439E5" w:rsidRDefault="00C705B7" w:rsidP="00E439E5">
      <w:pPr>
        <w:pStyle w:val="contenido"/>
        <w:keepNext/>
        <w:spacing w:after="0"/>
        <w:jc w:val="center"/>
      </w:pPr>
      <w:r>
        <w:rPr>
          <w:noProof/>
          <w:lang w:eastAsia="es-EC"/>
        </w:rPr>
        <w:drawing>
          <wp:inline distT="0" distB="0" distL="0" distR="0" wp14:anchorId="033572CD" wp14:editId="3481E47C">
            <wp:extent cx="3110400" cy="1980000"/>
            <wp:effectExtent l="0" t="0" r="13970" b="2032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63023" w:rsidRDefault="00E439E5" w:rsidP="00E439E5">
      <w:pPr>
        <w:pStyle w:val="titulosTF"/>
        <w:spacing w:after="0"/>
        <w:ind w:left="1134"/>
      </w:pPr>
      <w:bookmarkStart w:id="182" w:name="_Toc414268724"/>
      <w:r>
        <w:t xml:space="preserve">Figura </w:t>
      </w:r>
      <w:r w:rsidR="009C5032">
        <w:fldChar w:fldCharType="begin"/>
      </w:r>
      <w:r w:rsidR="009C5032">
        <w:instrText xml:space="preserve"> SEQ Figura \* ARABIC </w:instrText>
      </w:r>
      <w:r w:rsidR="009C5032">
        <w:fldChar w:fldCharType="separate"/>
      </w:r>
      <w:r w:rsidR="007B6AFC">
        <w:rPr>
          <w:noProof/>
        </w:rPr>
        <w:t>41</w:t>
      </w:r>
      <w:r w:rsidR="009C5032">
        <w:rPr>
          <w:noProof/>
        </w:rPr>
        <w:fldChar w:fldCharType="end"/>
      </w:r>
      <w:r>
        <w:t>: representación porcentual de keywords compuestas enlazadas</w:t>
      </w:r>
      <w:bookmarkEnd w:id="182"/>
    </w:p>
    <w:p w:rsidR="00E439E5" w:rsidRPr="001F3344" w:rsidRDefault="00E439E5" w:rsidP="00E439E5">
      <w:pPr>
        <w:pStyle w:val="titulosTF"/>
        <w:ind w:left="1134"/>
        <w:rPr>
          <w:sz w:val="18"/>
        </w:rPr>
      </w:pPr>
      <w:r w:rsidRPr="001F3344">
        <w:rPr>
          <w:sz w:val="18"/>
        </w:rPr>
        <w:t>Fuente: (propio)</w:t>
      </w:r>
    </w:p>
    <w:p w:rsidR="0090269F" w:rsidRDefault="00E528FA" w:rsidP="00CD5617">
      <w:pPr>
        <w:pStyle w:val="contenido"/>
        <w:tabs>
          <w:tab w:val="left" w:pos="7237"/>
        </w:tabs>
      </w:pPr>
      <w:r>
        <w:t>De las palabras representativas</w:t>
      </w:r>
      <w:r w:rsidR="00CD5617">
        <w:t xml:space="preserve"> (keywords simples)</w:t>
      </w:r>
      <w:r>
        <w:t xml:space="preserve"> </w:t>
      </w:r>
      <w:r w:rsidR="00842C27">
        <w:t xml:space="preserve">obtenidas </w:t>
      </w:r>
      <w:r>
        <w:t xml:space="preserve">del </w:t>
      </w:r>
      <w:r w:rsidRPr="00E528FA">
        <w:rPr>
          <w:i/>
        </w:rPr>
        <w:t>abstract</w:t>
      </w:r>
      <w:r>
        <w:t xml:space="preserve"> de </w:t>
      </w:r>
      <w:r w:rsidR="00842C27">
        <w:t>la publicación enumerada</w:t>
      </w:r>
      <w:r w:rsidR="00CD5617">
        <w:t xml:space="preserve"> en la tabla 2</w:t>
      </w:r>
      <w:r w:rsidR="00D61A72">
        <w:t>7</w:t>
      </w:r>
      <w:r w:rsidR="00CD5617">
        <w:t xml:space="preserve"> con un total de veintidós, luego de los procesos del servicio web de desambiguación y enlace se </w:t>
      </w:r>
      <w:r w:rsidR="00842C27">
        <w:t xml:space="preserve">ha </w:t>
      </w:r>
      <w:r w:rsidR="00CD5617">
        <w:t xml:space="preserve">obtenido como resultado enlaces para diez de estas palabras a recursos de DBpedia, estas se visualizan en la tabla </w:t>
      </w:r>
      <w:r w:rsidR="00D61A72">
        <w:t>28</w:t>
      </w:r>
      <w:r w:rsidR="00CD5617">
        <w:t xml:space="preserve">. </w:t>
      </w:r>
    </w:p>
    <w:p w:rsidR="0090269F" w:rsidRDefault="0090269F" w:rsidP="00CD5617">
      <w:pPr>
        <w:pStyle w:val="titulosTF"/>
        <w:ind w:left="426"/>
      </w:pPr>
      <w:bookmarkStart w:id="183" w:name="_Toc414268758"/>
      <w:r>
        <w:t xml:space="preserve">Tabla </w:t>
      </w:r>
      <w:r w:rsidR="009C5032">
        <w:fldChar w:fldCharType="begin"/>
      </w:r>
      <w:r w:rsidR="009C5032">
        <w:instrText xml:space="preserve"> SEQ Tabla \* ARABIC </w:instrText>
      </w:r>
      <w:r w:rsidR="009C5032">
        <w:fldChar w:fldCharType="separate"/>
      </w:r>
      <w:r w:rsidR="007B6AFC">
        <w:rPr>
          <w:noProof/>
        </w:rPr>
        <w:t>27</w:t>
      </w:r>
      <w:r w:rsidR="009C5032">
        <w:rPr>
          <w:noProof/>
        </w:rPr>
        <w:fldChar w:fldCharType="end"/>
      </w:r>
      <w:r>
        <w:t>: Keywords Simples resultado del proceso de extracción</w:t>
      </w:r>
      <w:bookmarkEnd w:id="183"/>
    </w:p>
    <w:tbl>
      <w:tblPr>
        <w:tblW w:w="7920"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91"/>
        <w:gridCol w:w="2169"/>
        <w:gridCol w:w="120"/>
        <w:gridCol w:w="391"/>
        <w:gridCol w:w="2169"/>
        <w:gridCol w:w="120"/>
        <w:gridCol w:w="391"/>
        <w:gridCol w:w="2169"/>
      </w:tblGrid>
      <w:tr w:rsidR="0090269F" w:rsidRPr="000214F6" w:rsidTr="000214F6">
        <w:trPr>
          <w:trHeight w:val="333"/>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Keywords Simple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Keywords Simple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Keywords Simple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pplic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technolog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gent</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content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gen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task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wa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paper</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design</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valid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ontolog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domain</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knowledg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resourc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contribution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work</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rul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xiom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inconsistenc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right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material</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uses</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r>
    </w:tbl>
    <w:p w:rsidR="0090269F" w:rsidRDefault="00CD5617" w:rsidP="00CD5617">
      <w:pPr>
        <w:pStyle w:val="titulosTF"/>
        <w:ind w:left="426"/>
        <w:rPr>
          <w:sz w:val="18"/>
        </w:rPr>
      </w:pPr>
      <w:r w:rsidRPr="00CD5617">
        <w:rPr>
          <w:sz w:val="18"/>
        </w:rPr>
        <w:t>Fuente: (propio)</w:t>
      </w:r>
    </w:p>
    <w:p w:rsidR="00CD5617" w:rsidRPr="00CD5617" w:rsidRDefault="00CD5617" w:rsidP="00CD5617">
      <w:pPr>
        <w:pStyle w:val="contenido"/>
      </w:pPr>
    </w:p>
    <w:p w:rsidR="00842C27" w:rsidRDefault="00842C27" w:rsidP="00842C27">
      <w:pPr>
        <w:pStyle w:val="titulosTF"/>
        <w:ind w:left="426"/>
      </w:pPr>
      <w:bookmarkStart w:id="184" w:name="_Toc414268759"/>
      <w:r>
        <w:lastRenderedPageBreak/>
        <w:t xml:space="preserve">Tabla </w:t>
      </w:r>
      <w:r w:rsidR="009C5032">
        <w:fldChar w:fldCharType="begin"/>
      </w:r>
      <w:r w:rsidR="009C5032">
        <w:instrText xml:space="preserve"> SEQ Tabla \* ARABIC </w:instrText>
      </w:r>
      <w:r w:rsidR="009C5032">
        <w:fldChar w:fldCharType="separate"/>
      </w:r>
      <w:r w:rsidR="007B6AFC">
        <w:rPr>
          <w:noProof/>
        </w:rPr>
        <w:t>28</w:t>
      </w:r>
      <w:r w:rsidR="009C5032">
        <w:rPr>
          <w:noProof/>
        </w:rPr>
        <w:fldChar w:fldCharType="end"/>
      </w:r>
      <w:r>
        <w:t>: Keywords simples enlazados aun recurso en DBpedia.</w:t>
      </w:r>
      <w:bookmarkEnd w:id="184"/>
    </w:p>
    <w:tbl>
      <w:tblPr>
        <w:tblW w:w="7927"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66"/>
        <w:gridCol w:w="1755"/>
        <w:gridCol w:w="1470"/>
        <w:gridCol w:w="4336"/>
      </w:tblGrid>
      <w:tr w:rsidR="001455B9" w:rsidRPr="001455B9" w:rsidTr="000214F6">
        <w:trPr>
          <w:trHeight w:val="381"/>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Pr>
                <w:rFonts w:ascii="Arial" w:hAnsi="Arial" w:cs="Arial"/>
                <w:sz w:val="20"/>
                <w:szCs w:val="20"/>
              </w:rPr>
              <w:t>Keyword simple</w:t>
            </w:r>
          </w:p>
        </w:tc>
        <w:tc>
          <w:tcPr>
            <w:tcW w:w="1470"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Tipo</w:t>
            </w:r>
          </w:p>
        </w:tc>
        <w:tc>
          <w:tcPr>
            <w:tcW w:w="433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Enlace</w:t>
            </w:r>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technologie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68" w:tgtFrame="_blank" w:history="1">
              <w:r w:rsidR="001455B9" w:rsidRPr="001455B9">
                <w:rPr>
                  <w:rStyle w:val="Hipervnculo"/>
                  <w:rFonts w:ascii="Arial" w:hAnsi="Arial" w:cs="Arial"/>
                  <w:color w:val="auto"/>
                  <w:sz w:val="20"/>
                  <w:szCs w:val="20"/>
                  <w:u w:val="none"/>
                </w:rPr>
                <w:t>http://dbpedia.org/resource/Technologie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knowledge</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69" w:tgtFrame="_blank" w:history="1">
              <w:r w:rsidR="001455B9" w:rsidRPr="001455B9">
                <w:rPr>
                  <w:rStyle w:val="Hipervnculo"/>
                  <w:rFonts w:ascii="Arial" w:hAnsi="Arial" w:cs="Arial"/>
                  <w:color w:val="auto"/>
                  <w:sz w:val="20"/>
                  <w:szCs w:val="20"/>
                  <w:u w:val="none"/>
                </w:rPr>
                <w:t>http://dbpedia.org/resource/Knowledge</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paper</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0" w:tgtFrame="_blank" w:history="1">
              <w:r w:rsidR="001455B9" w:rsidRPr="001455B9">
                <w:rPr>
                  <w:rStyle w:val="Hipervnculo"/>
                  <w:rFonts w:ascii="Arial" w:hAnsi="Arial" w:cs="Arial"/>
                  <w:color w:val="auto"/>
                  <w:sz w:val="20"/>
                  <w:szCs w:val="20"/>
                  <w:u w:val="none"/>
                </w:rPr>
                <w:t>http://dbpedia.org/resource/Paper</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design</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1" w:tgtFrame="_blank" w:history="1">
              <w:r w:rsidR="001455B9" w:rsidRPr="001455B9">
                <w:rPr>
                  <w:rStyle w:val="Hipervnculo"/>
                  <w:rFonts w:ascii="Arial" w:hAnsi="Arial" w:cs="Arial"/>
                  <w:color w:val="auto"/>
                  <w:sz w:val="20"/>
                  <w:szCs w:val="20"/>
                  <w:u w:val="none"/>
                </w:rPr>
                <w:t>http://dbpedia.org/resource/Design</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ontology</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2" w:tgtFrame="_blank" w:history="1">
              <w:r w:rsidR="001455B9" w:rsidRPr="001455B9">
                <w:rPr>
                  <w:rStyle w:val="Hipervnculo"/>
                  <w:rFonts w:ascii="Arial" w:hAnsi="Arial" w:cs="Arial"/>
                  <w:color w:val="auto"/>
                  <w:sz w:val="20"/>
                  <w:szCs w:val="20"/>
                  <w:u w:val="none"/>
                </w:rPr>
                <w:t>http://dbpedia.org/resource/Ontology</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resource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3" w:tgtFrame="_blank" w:history="1">
              <w:r w:rsidR="001455B9" w:rsidRPr="001455B9">
                <w:rPr>
                  <w:rStyle w:val="Hipervnculo"/>
                  <w:rFonts w:ascii="Arial" w:hAnsi="Arial" w:cs="Arial"/>
                  <w:color w:val="auto"/>
                  <w:sz w:val="20"/>
                  <w:szCs w:val="20"/>
                  <w:u w:val="none"/>
                </w:rPr>
                <w:t>http://dbpedia.org/resource/Resource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material</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4" w:tgtFrame="_blank" w:history="1">
              <w:r w:rsidR="001455B9" w:rsidRPr="001455B9">
                <w:rPr>
                  <w:rStyle w:val="Hipervnculo"/>
                  <w:rFonts w:ascii="Arial" w:hAnsi="Arial" w:cs="Arial"/>
                  <w:color w:val="auto"/>
                  <w:sz w:val="20"/>
                  <w:szCs w:val="20"/>
                  <w:u w:val="none"/>
                </w:rPr>
                <w:t>http://dbpedia.org/resource/Material</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right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5" w:tgtFrame="_blank" w:history="1">
              <w:r w:rsidR="001455B9" w:rsidRPr="001455B9">
                <w:rPr>
                  <w:rStyle w:val="Hipervnculo"/>
                  <w:rFonts w:ascii="Arial" w:hAnsi="Arial" w:cs="Arial"/>
                  <w:color w:val="auto"/>
                  <w:sz w:val="20"/>
                  <w:szCs w:val="20"/>
                  <w:u w:val="none"/>
                </w:rPr>
                <w:t>http://dbpedia.org/resource/Right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contribution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6" w:tgtFrame="_blank" w:history="1">
              <w:r w:rsidR="001455B9" w:rsidRPr="001455B9">
                <w:rPr>
                  <w:rStyle w:val="Hipervnculo"/>
                  <w:rFonts w:ascii="Arial" w:hAnsi="Arial" w:cs="Arial"/>
                  <w:color w:val="auto"/>
                  <w:sz w:val="20"/>
                  <w:szCs w:val="20"/>
                  <w:u w:val="none"/>
                </w:rPr>
                <w:t>http://dbpedia.org/resource/Contribution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axiom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9C5032" w:rsidP="000214F6">
            <w:pPr>
              <w:spacing w:after="0"/>
              <w:rPr>
                <w:rFonts w:ascii="Arial" w:hAnsi="Arial" w:cs="Arial"/>
                <w:sz w:val="20"/>
                <w:szCs w:val="20"/>
              </w:rPr>
            </w:pPr>
            <w:hyperlink r:id="rId77" w:tgtFrame="_blank" w:history="1">
              <w:r w:rsidR="001455B9" w:rsidRPr="001455B9">
                <w:rPr>
                  <w:rStyle w:val="Hipervnculo"/>
                  <w:rFonts w:ascii="Arial" w:hAnsi="Arial" w:cs="Arial"/>
                  <w:color w:val="auto"/>
                  <w:sz w:val="20"/>
                  <w:szCs w:val="20"/>
                  <w:u w:val="none"/>
                </w:rPr>
                <w:t>http://dbpedia.org/resource/Axioms</w:t>
              </w:r>
            </w:hyperlink>
          </w:p>
        </w:tc>
      </w:tr>
    </w:tbl>
    <w:p w:rsidR="0090269F" w:rsidRPr="00842C27" w:rsidRDefault="00842C27" w:rsidP="00842C27">
      <w:pPr>
        <w:pStyle w:val="titulosTF"/>
        <w:ind w:left="426"/>
        <w:rPr>
          <w:sz w:val="18"/>
        </w:rPr>
      </w:pPr>
      <w:r w:rsidRPr="00842C27">
        <w:rPr>
          <w:sz w:val="18"/>
        </w:rPr>
        <w:t>Fuente: (propio)</w:t>
      </w:r>
    </w:p>
    <w:p w:rsidR="00D61A72" w:rsidRDefault="00391B1E" w:rsidP="008F32C3">
      <w:pPr>
        <w:pStyle w:val="contenido"/>
      </w:pPr>
      <w:r>
        <w:t xml:space="preserve">La figura 42 </w:t>
      </w:r>
      <w:r w:rsidR="007800DA">
        <w:t xml:space="preserve">presenta </w:t>
      </w:r>
      <w:r w:rsidR="009F7D50">
        <w:t xml:space="preserve">en </w:t>
      </w:r>
      <w:r w:rsidR="007800DA">
        <w:t>la gráfica</w:t>
      </w:r>
      <w:r>
        <w:t xml:space="preserve"> los porcentajes </w:t>
      </w:r>
      <w:r w:rsidR="007800DA">
        <w:t xml:space="preserve">correspondientes a las keywords simples enlazadas </w:t>
      </w:r>
      <w:r w:rsidR="009F7D50">
        <w:t>por el servicio de desambiguación y enlace con 45%, en contraste con el porcentaje de las que no se enlazaron recursos en DBpedia con 55%, teniendo como base las keywords simples proporcionado por servicio web de extracción.</w:t>
      </w:r>
    </w:p>
    <w:p w:rsidR="008F32C3" w:rsidRDefault="00F63023" w:rsidP="008F32C3">
      <w:pPr>
        <w:pStyle w:val="contenido"/>
        <w:keepNext/>
        <w:spacing w:after="0"/>
        <w:jc w:val="center"/>
      </w:pPr>
      <w:r>
        <w:rPr>
          <w:noProof/>
          <w:lang w:eastAsia="es-EC"/>
        </w:rPr>
        <w:drawing>
          <wp:inline distT="0" distB="0" distL="0" distR="0" wp14:anchorId="762743DC" wp14:editId="5B634575">
            <wp:extent cx="3533775" cy="1980000"/>
            <wp:effectExtent l="0" t="0" r="9525" b="2032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54F50" w:rsidRDefault="008F32C3" w:rsidP="008F32C3">
      <w:pPr>
        <w:pStyle w:val="titulosTF"/>
        <w:spacing w:after="0"/>
        <w:ind w:left="1560"/>
      </w:pPr>
      <w:bookmarkStart w:id="185" w:name="_Toc414268725"/>
      <w:r>
        <w:t xml:space="preserve">Figura </w:t>
      </w:r>
      <w:r w:rsidR="009C5032">
        <w:fldChar w:fldCharType="begin"/>
      </w:r>
      <w:r w:rsidR="009C5032">
        <w:instrText xml:space="preserve"> SEQ Figura \* ARABIC </w:instrText>
      </w:r>
      <w:r w:rsidR="009C5032">
        <w:fldChar w:fldCharType="separate"/>
      </w:r>
      <w:r w:rsidR="007B6AFC">
        <w:rPr>
          <w:noProof/>
        </w:rPr>
        <w:t>42</w:t>
      </w:r>
      <w:r w:rsidR="009C5032">
        <w:rPr>
          <w:noProof/>
        </w:rPr>
        <w:fldChar w:fldCharType="end"/>
      </w:r>
      <w:r>
        <w:t>: porcentajes de enlaces de keywords simples.</w:t>
      </w:r>
      <w:bookmarkEnd w:id="185"/>
    </w:p>
    <w:p w:rsidR="008F32C3" w:rsidRDefault="008F32C3" w:rsidP="00AA446E">
      <w:pPr>
        <w:pStyle w:val="titulosTF"/>
        <w:spacing w:line="360" w:lineRule="auto"/>
        <w:ind w:left="1560"/>
      </w:pPr>
      <w:r>
        <w:t>Fuente: (propio)</w:t>
      </w:r>
    </w:p>
    <w:p w:rsidR="0078578A" w:rsidRDefault="008F32C3" w:rsidP="008F32C3">
      <w:pPr>
        <w:pStyle w:val="Nivel3"/>
      </w:pPr>
      <w:bookmarkStart w:id="186" w:name="_Toc414268659"/>
      <w:r>
        <w:t>Segunda prueba  de validación</w:t>
      </w:r>
      <w:r w:rsidR="00624280">
        <w:t>.</w:t>
      </w:r>
      <w:bookmarkEnd w:id="186"/>
    </w:p>
    <w:p w:rsidR="00F63023" w:rsidRDefault="00786E76" w:rsidP="009906D3">
      <w:pPr>
        <w:pStyle w:val="contenido"/>
      </w:pPr>
      <w:r>
        <w:t>Para la ejecución de esta prueba de validación la publicación seleccionada se encu</w:t>
      </w:r>
      <w:r w:rsidR="00B434DC">
        <w:t>en</w:t>
      </w:r>
      <w:r>
        <w:t xml:space="preserve">tra relacionada con temas de cultivo, producción agrícola, biología entre otros, </w:t>
      </w:r>
      <w:r w:rsidR="00DD4AF4">
        <w:t xml:space="preserve">la prueba se </w:t>
      </w:r>
      <w:r w:rsidR="00065912">
        <w:t xml:space="preserve">realiza  en base al </w:t>
      </w:r>
      <w:r w:rsidR="00065912" w:rsidRPr="00065912">
        <w:rPr>
          <w:i/>
        </w:rPr>
        <w:t>abstract</w:t>
      </w:r>
      <w:r w:rsidR="00065912">
        <w:t xml:space="preserve"> </w:t>
      </w:r>
      <w:r w:rsidR="00DD4AF4">
        <w:t>de la publica</w:t>
      </w:r>
      <w:r w:rsidR="00065912">
        <w:t>c</w:t>
      </w:r>
      <w:r w:rsidR="00DD4AF4">
        <w:t>i</w:t>
      </w:r>
      <w:r w:rsidR="00065912">
        <w:t>ó</w:t>
      </w:r>
      <w:r w:rsidR="00DD4AF4">
        <w:t>n</w:t>
      </w:r>
      <w:r w:rsidR="00065912">
        <w:t>,</w:t>
      </w:r>
      <w:r w:rsidR="00DD4AF4">
        <w:t xml:space="preserve"> </w:t>
      </w:r>
      <w:r>
        <w:t>la tabla 29 presenta los datos</w:t>
      </w:r>
      <w:r w:rsidR="00065912">
        <w:t xml:space="preserve"> de la </w:t>
      </w:r>
      <w:r w:rsidR="00065912">
        <w:lastRenderedPageBreak/>
        <w:t>publicación</w:t>
      </w:r>
      <w:r w:rsidR="00391B1E">
        <w:t xml:space="preserve"> y resultados de esa ejecuci</w:t>
      </w:r>
      <w:r w:rsidR="00065912">
        <w:t xml:space="preserve">ón (para más detalles de los resultados de la ejecución de la prueba consultar anexo 10). </w:t>
      </w:r>
    </w:p>
    <w:p w:rsidR="00786E76" w:rsidRDefault="00786E76" w:rsidP="00786E76">
      <w:pPr>
        <w:pStyle w:val="titulosTF"/>
        <w:ind w:left="142"/>
      </w:pPr>
      <w:bookmarkStart w:id="187" w:name="_Toc414268760"/>
      <w:r>
        <w:t xml:space="preserve">Tabla </w:t>
      </w:r>
      <w:r w:rsidR="009C5032">
        <w:fldChar w:fldCharType="begin"/>
      </w:r>
      <w:r w:rsidR="009C5032">
        <w:instrText xml:space="preserve"> SEQ Tabla \* ARABIC </w:instrText>
      </w:r>
      <w:r w:rsidR="009C5032">
        <w:fldChar w:fldCharType="separate"/>
      </w:r>
      <w:r w:rsidR="007B6AFC">
        <w:rPr>
          <w:noProof/>
        </w:rPr>
        <w:t>29</w:t>
      </w:r>
      <w:r w:rsidR="009C5032">
        <w:rPr>
          <w:noProof/>
        </w:rPr>
        <w:fldChar w:fldCharType="end"/>
      </w:r>
      <w:r>
        <w:t>: Datos y resultados de la publicación</w:t>
      </w:r>
      <w:bookmarkEnd w:id="18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393"/>
        <w:gridCol w:w="7003"/>
      </w:tblGrid>
      <w:tr w:rsidR="00F63023" w:rsidRPr="00470D3A"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T</w:t>
            </w:r>
            <w:r w:rsidR="0078578A">
              <w:rPr>
                <w:b/>
                <w:color w:val="262626" w:themeColor="text1" w:themeTint="D9"/>
                <w:sz w:val="20"/>
              </w:rPr>
              <w:t>í</w:t>
            </w:r>
            <w:r w:rsidRPr="002D5A2C">
              <w:rPr>
                <w:b/>
                <w:color w:val="262626" w:themeColor="text1" w:themeTint="D9"/>
                <w:sz w:val="20"/>
              </w:rPr>
              <w:t>itul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78578A" w:rsidRDefault="0078578A" w:rsidP="00F10CF0">
            <w:pPr>
              <w:pStyle w:val="contenido"/>
              <w:spacing w:after="0" w:line="276" w:lineRule="auto"/>
              <w:rPr>
                <w:color w:val="262626" w:themeColor="text1" w:themeTint="D9"/>
                <w:sz w:val="20"/>
                <w:lang w:val="en-US"/>
              </w:rPr>
            </w:pPr>
            <w:r w:rsidRPr="00E206A6">
              <w:rPr>
                <w:sz w:val="20"/>
                <w:szCs w:val="20"/>
                <w:lang w:val="en-US"/>
              </w:rPr>
              <w:t>Productivity and management of Phytelephas aequ</w:t>
            </w:r>
            <w:r w:rsidRPr="0078578A">
              <w:rPr>
                <w:sz w:val="20"/>
                <w:szCs w:val="20"/>
                <w:lang w:val="en-US"/>
              </w:rPr>
              <w:t>atorialis (Arecaceae) in Ecuador</w:t>
            </w:r>
          </w:p>
        </w:tc>
      </w:tr>
      <w:tr w:rsidR="00F63023" w:rsidRPr="00470D3A"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Autores:</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78578A" w:rsidRDefault="0078578A" w:rsidP="00F10CF0">
            <w:pPr>
              <w:pStyle w:val="contenido"/>
              <w:spacing w:after="0" w:line="276" w:lineRule="auto"/>
              <w:rPr>
                <w:color w:val="262626" w:themeColor="text1" w:themeTint="D9"/>
                <w:sz w:val="20"/>
                <w:lang w:val="en-US"/>
              </w:rPr>
            </w:pPr>
            <w:r w:rsidRPr="0078578A">
              <w:rPr>
                <w:sz w:val="20"/>
                <w:szCs w:val="20"/>
                <w:lang w:val="en-US"/>
              </w:rPr>
              <w:t>G. Brokamp, H. Borgtoft Pedersen, R. Montúfar, J. Jácome, M. Weigend, and H. Balslev</w:t>
            </w:r>
          </w:p>
        </w:tc>
      </w:tr>
      <w:tr w:rsidR="00F63023" w:rsidRPr="002D5A2C"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Añ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2D5A2C" w:rsidRDefault="0078578A" w:rsidP="00F10CF0">
            <w:pPr>
              <w:pStyle w:val="contenido"/>
              <w:spacing w:after="0" w:line="276" w:lineRule="auto"/>
              <w:rPr>
                <w:color w:val="262626" w:themeColor="text1" w:themeTint="D9"/>
                <w:sz w:val="20"/>
              </w:rPr>
            </w:pPr>
            <w:r>
              <w:rPr>
                <w:color w:val="262626" w:themeColor="text1" w:themeTint="D9"/>
                <w:sz w:val="20"/>
              </w:rPr>
              <w:t>2014</w:t>
            </w:r>
          </w:p>
        </w:tc>
      </w:tr>
      <w:tr w:rsidR="00F63023" w:rsidRPr="002D5A2C" w:rsidTr="00786E76">
        <w:trPr>
          <w:trHeight w:val="318"/>
          <w:jc w:val="center"/>
        </w:trPr>
        <w:tc>
          <w:tcPr>
            <w:tcW w:w="139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center"/>
            <w:hideMark/>
          </w:tcPr>
          <w:p w:rsidR="00F63023" w:rsidRPr="009F7D50" w:rsidRDefault="00F63023" w:rsidP="00F10CF0">
            <w:pPr>
              <w:pStyle w:val="contenido"/>
              <w:spacing w:after="0" w:line="276" w:lineRule="auto"/>
              <w:jc w:val="left"/>
              <w:rPr>
                <w:sz w:val="20"/>
              </w:rPr>
            </w:pPr>
            <w:r w:rsidRPr="009F7D50">
              <w:rPr>
                <w:b/>
                <w:sz w:val="20"/>
              </w:rPr>
              <w:t>Url</w:t>
            </w:r>
            <w:r w:rsidRPr="004203CD">
              <w:rPr>
                <w:b/>
                <w:sz w:val="20"/>
              </w:rPr>
              <w:t>:</w:t>
            </w:r>
          </w:p>
        </w:tc>
        <w:tc>
          <w:tcPr>
            <w:tcW w:w="700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bottom"/>
            <w:hideMark/>
          </w:tcPr>
          <w:p w:rsidR="00F63023" w:rsidRPr="004203CD" w:rsidRDefault="009C5032" w:rsidP="0078578A">
            <w:pPr>
              <w:pStyle w:val="contenido"/>
              <w:spacing w:after="0" w:line="276" w:lineRule="auto"/>
            </w:pPr>
            <w:hyperlink r:id="rId79" w:history="1">
              <w:r w:rsidR="004203CD" w:rsidRPr="004203CD">
                <w:rPr>
                  <w:rStyle w:val="Hipervnculo"/>
                  <w:color w:val="auto"/>
                  <w:u w:val="none"/>
                </w:rPr>
                <w:t>http://onlinelibrary.wiley.com/doi/10.1111/aab.12098/abstract</w:t>
              </w:r>
            </w:hyperlink>
            <w:r w:rsidR="004203CD" w:rsidRPr="004203CD">
              <w:t xml:space="preserve"> </w:t>
            </w:r>
          </w:p>
        </w:tc>
      </w:tr>
      <w:tr w:rsidR="00F63023" w:rsidRPr="002D5A2C" w:rsidTr="00786E76">
        <w:trPr>
          <w:trHeight w:val="318"/>
          <w:jc w:val="center"/>
        </w:trPr>
        <w:tc>
          <w:tcPr>
            <w:tcW w:w="8396" w:type="dxa"/>
            <w:gridSpan w:val="2"/>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auto"/>
            <w:tcMar>
              <w:top w:w="30" w:type="dxa"/>
              <w:left w:w="45" w:type="dxa"/>
              <w:bottom w:w="30" w:type="dxa"/>
              <w:right w:w="45" w:type="dxa"/>
            </w:tcMar>
            <w:vAlign w:val="center"/>
          </w:tcPr>
          <w:p w:rsidR="00F63023" w:rsidRPr="002D5A2C" w:rsidRDefault="00F63023" w:rsidP="00F10CF0">
            <w:pPr>
              <w:pStyle w:val="contenido"/>
              <w:spacing w:after="0" w:line="276" w:lineRule="auto"/>
              <w:jc w:val="center"/>
              <w:rPr>
                <w:color w:val="262626" w:themeColor="text1" w:themeTint="D9"/>
                <w:sz w:val="20"/>
              </w:rPr>
            </w:pPr>
            <w:r w:rsidRPr="002D5A2C">
              <w:rPr>
                <w:color w:val="262626" w:themeColor="text1" w:themeTint="D9"/>
                <w:sz w:val="20"/>
              </w:rPr>
              <w:t>Resultados</w:t>
            </w:r>
          </w:p>
        </w:tc>
      </w:tr>
      <w:tr w:rsidR="00F63023" w:rsidRPr="002D5A2C" w:rsidTr="00786E76">
        <w:trPr>
          <w:trHeight w:val="318"/>
          <w:jc w:val="center"/>
        </w:trPr>
        <w:tc>
          <w:tcPr>
            <w:tcW w:w="8396"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30" w:type="dxa"/>
              <w:left w:w="45" w:type="dxa"/>
              <w:bottom w:w="30" w:type="dxa"/>
              <w:right w:w="45" w:type="dxa"/>
            </w:tcMar>
            <w:vAlign w:val="center"/>
          </w:tcPr>
          <w:tbl>
            <w:tblPr>
              <w:tblpPr w:leftFromText="141" w:rightFromText="141" w:vertAnchor="text" w:horzAnchor="margin" w:tblpXSpec="center" w:tblpY="-2492"/>
              <w:tblOverlap w:val="never"/>
              <w:tblW w:w="0" w:type="auto"/>
              <w:tblBorders>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878"/>
              <w:gridCol w:w="2081"/>
              <w:gridCol w:w="1426"/>
              <w:gridCol w:w="2849"/>
            </w:tblGrid>
            <w:tr w:rsidR="00F63023" w:rsidRPr="002D5A2C" w:rsidTr="00F10CF0">
              <w:trPr>
                <w:trHeight w:val="326"/>
              </w:trPr>
              <w:tc>
                <w:tcPr>
                  <w:tcW w:w="3959" w:type="dxa"/>
                  <w:gridSpan w:val="2"/>
                  <w:shd w:val="clear" w:color="auto" w:fill="F2F2F2" w:themeFill="background1" w:themeFillShade="F2"/>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Sentencias</w:t>
                  </w:r>
                </w:p>
              </w:tc>
              <w:tc>
                <w:tcPr>
                  <w:tcW w:w="4275" w:type="dxa"/>
                  <w:gridSpan w:val="2"/>
                  <w:shd w:val="clear" w:color="auto" w:fill="DBE5F1" w:themeFill="accent1"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Tokens</w:t>
                  </w:r>
                </w:p>
              </w:tc>
            </w:tr>
            <w:tr w:rsidR="00F63023" w:rsidRPr="002D5A2C" w:rsidTr="00F10CF0">
              <w:trPr>
                <w:trHeight w:val="310"/>
              </w:trPr>
              <w:tc>
                <w:tcPr>
                  <w:tcW w:w="3959" w:type="dxa"/>
                  <w:gridSpan w:val="2"/>
                  <w:shd w:val="clear" w:color="auto" w:fill="F2F2F2" w:themeFill="background1" w:themeFillShade="F2"/>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7</w:t>
                  </w:r>
                </w:p>
              </w:tc>
              <w:tc>
                <w:tcPr>
                  <w:tcW w:w="4275" w:type="dxa"/>
                  <w:gridSpan w:val="2"/>
                  <w:shd w:val="clear" w:color="auto" w:fill="DBE5F1" w:themeFill="accent1"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241</w:t>
                  </w:r>
                </w:p>
              </w:tc>
            </w:tr>
            <w:tr w:rsidR="00F63023" w:rsidRPr="002D5A2C" w:rsidTr="00F10CF0">
              <w:trPr>
                <w:trHeight w:val="310"/>
              </w:trPr>
              <w:tc>
                <w:tcPr>
                  <w:tcW w:w="8234" w:type="dxa"/>
                  <w:gridSpan w:val="4"/>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Extracción</w:t>
                  </w:r>
                </w:p>
              </w:tc>
            </w:tr>
            <w:tr w:rsidR="00F63023" w:rsidRPr="002D5A2C" w:rsidTr="00F10CF0">
              <w:trPr>
                <w:trHeight w:val="326"/>
              </w:trPr>
              <w:tc>
                <w:tcPr>
                  <w:tcW w:w="1878" w:type="dxa"/>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F63023" w:rsidRPr="002D5A2C" w:rsidTr="00F10CF0">
              <w:trPr>
                <w:trHeight w:val="310"/>
              </w:trPr>
              <w:tc>
                <w:tcPr>
                  <w:tcW w:w="1878" w:type="dxa"/>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6</w:t>
                  </w:r>
                </w:p>
              </w:tc>
              <w:tc>
                <w:tcPr>
                  <w:tcW w:w="3507" w:type="dxa"/>
                  <w:gridSpan w:val="2"/>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39</w:t>
                  </w:r>
                </w:p>
              </w:tc>
              <w:tc>
                <w:tcPr>
                  <w:tcW w:w="2849" w:type="dxa"/>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99</w:t>
                  </w:r>
                </w:p>
              </w:tc>
            </w:tr>
            <w:tr w:rsidR="00F63023" w:rsidRPr="002D5A2C" w:rsidTr="00F10CF0">
              <w:trPr>
                <w:trHeight w:val="310"/>
              </w:trPr>
              <w:tc>
                <w:tcPr>
                  <w:tcW w:w="8234" w:type="dxa"/>
                  <w:gridSpan w:val="4"/>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Desambiguación y Enlace</w:t>
                  </w:r>
                </w:p>
              </w:tc>
            </w:tr>
            <w:tr w:rsidR="00F63023" w:rsidRPr="002D5A2C" w:rsidTr="00F10CF0">
              <w:trPr>
                <w:trHeight w:val="326"/>
              </w:trPr>
              <w:tc>
                <w:tcPr>
                  <w:tcW w:w="1878" w:type="dxa"/>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F63023" w:rsidRPr="002D5A2C" w:rsidTr="00F10CF0">
              <w:trPr>
                <w:trHeight w:val="310"/>
              </w:trPr>
              <w:tc>
                <w:tcPr>
                  <w:tcW w:w="1878" w:type="dxa"/>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5</w:t>
                  </w:r>
                </w:p>
              </w:tc>
              <w:tc>
                <w:tcPr>
                  <w:tcW w:w="3507" w:type="dxa"/>
                  <w:gridSpan w:val="2"/>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4</w:t>
                  </w:r>
                </w:p>
              </w:tc>
              <w:tc>
                <w:tcPr>
                  <w:tcW w:w="2849" w:type="dxa"/>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39</w:t>
                  </w:r>
                </w:p>
              </w:tc>
            </w:tr>
          </w:tbl>
          <w:p w:rsidR="00F63023" w:rsidRPr="002D5A2C" w:rsidRDefault="00F63023" w:rsidP="00F10CF0">
            <w:pPr>
              <w:pStyle w:val="contenido"/>
              <w:spacing w:after="0" w:line="276" w:lineRule="auto"/>
              <w:jc w:val="center"/>
              <w:rPr>
                <w:color w:val="262626" w:themeColor="text1" w:themeTint="D9"/>
                <w:sz w:val="20"/>
              </w:rPr>
            </w:pPr>
          </w:p>
        </w:tc>
      </w:tr>
    </w:tbl>
    <w:p w:rsidR="00F63023" w:rsidRDefault="00786E76" w:rsidP="00B434DC">
      <w:pPr>
        <w:pStyle w:val="titulosTF"/>
        <w:ind w:left="142"/>
        <w:rPr>
          <w:sz w:val="18"/>
        </w:rPr>
      </w:pPr>
      <w:r w:rsidRPr="00786E76">
        <w:rPr>
          <w:sz w:val="18"/>
        </w:rPr>
        <w:t>Fuente: (propio)</w:t>
      </w:r>
    </w:p>
    <w:p w:rsidR="00B434DC" w:rsidRDefault="00B434DC" w:rsidP="00B434DC">
      <w:pPr>
        <w:pStyle w:val="contenido"/>
      </w:pPr>
      <w:r>
        <w:t xml:space="preserve">Tomando los resultados de los servicio web de Extracción y el servicio web de Desambiguación y Enlace, </w:t>
      </w:r>
      <w:r w:rsidR="002C61DA">
        <w:t xml:space="preserve">se construye la figura </w:t>
      </w:r>
      <w:r w:rsidR="00707361">
        <w:t>43 en función de entidades, keywo</w:t>
      </w:r>
      <w:r w:rsidR="00065912">
        <w:t>r</w:t>
      </w:r>
      <w:r w:rsidR="00707361">
        <w:t xml:space="preserve">ds compuestos y keywords simples, </w:t>
      </w:r>
    </w:p>
    <w:p w:rsidR="002C61DA" w:rsidRDefault="0078578A" w:rsidP="002C61DA">
      <w:pPr>
        <w:pStyle w:val="contenido"/>
        <w:keepNext/>
        <w:spacing w:after="0"/>
        <w:jc w:val="center"/>
      </w:pPr>
      <w:r>
        <w:rPr>
          <w:noProof/>
          <w:lang w:eastAsia="es-EC"/>
        </w:rPr>
        <w:drawing>
          <wp:inline distT="0" distB="0" distL="0" distR="0" wp14:anchorId="0A6C8122" wp14:editId="7FA2B0D7">
            <wp:extent cx="4824000" cy="2592000"/>
            <wp:effectExtent l="0" t="0" r="15240" b="18415"/>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2C61DA" w:rsidRDefault="002C61DA" w:rsidP="00DD4AF4">
      <w:pPr>
        <w:pStyle w:val="titulosTF"/>
        <w:spacing w:after="0"/>
        <w:ind w:left="567"/>
      </w:pPr>
      <w:bookmarkStart w:id="188" w:name="_Toc414268726"/>
      <w:r>
        <w:t xml:space="preserve">Figura </w:t>
      </w:r>
      <w:r w:rsidR="009C5032">
        <w:fldChar w:fldCharType="begin"/>
      </w:r>
      <w:r w:rsidR="009C5032">
        <w:instrText xml:space="preserve"> SEQ Figura \* ARABIC </w:instrText>
      </w:r>
      <w:r w:rsidR="009C5032">
        <w:fldChar w:fldCharType="separate"/>
      </w:r>
      <w:r w:rsidR="007B6AFC">
        <w:rPr>
          <w:noProof/>
        </w:rPr>
        <w:t>43</w:t>
      </w:r>
      <w:r w:rsidR="009C5032">
        <w:rPr>
          <w:noProof/>
        </w:rPr>
        <w:fldChar w:fldCharType="end"/>
      </w:r>
      <w:r>
        <w:t>: Entidades, keywords compuestas y simples, resultados de los servicio de extracción y desambiguación/enlace</w:t>
      </w:r>
      <w:bookmarkEnd w:id="188"/>
    </w:p>
    <w:p w:rsidR="002C61DA" w:rsidRDefault="002C61DA" w:rsidP="00DD4AF4">
      <w:pPr>
        <w:pStyle w:val="titulosTF"/>
        <w:ind w:left="567"/>
        <w:rPr>
          <w:sz w:val="18"/>
        </w:rPr>
      </w:pPr>
      <w:r w:rsidRPr="002C61DA">
        <w:rPr>
          <w:sz w:val="18"/>
        </w:rPr>
        <w:t>Fuente: (propio)</w:t>
      </w:r>
    </w:p>
    <w:p w:rsidR="005C4B4D" w:rsidRDefault="005C4B4D" w:rsidP="002E5268">
      <w:pPr>
        <w:pStyle w:val="contenido"/>
      </w:pPr>
    </w:p>
    <w:p w:rsidR="002E5268" w:rsidRPr="002C61DA" w:rsidRDefault="005C4B4D" w:rsidP="002E5268">
      <w:pPr>
        <w:pStyle w:val="contenido"/>
      </w:pPr>
      <w:r>
        <w:lastRenderedPageBreak/>
        <w:t xml:space="preserve">En la tabla 30 se expones las entidades resultantes del servicio web de </w:t>
      </w:r>
      <w:r w:rsidR="00225937">
        <w:t>extracción</w:t>
      </w:r>
      <w:r>
        <w:t xml:space="preserve"> y los recursos de D</w:t>
      </w:r>
      <w:r w:rsidR="00225937">
        <w:t>Bpedia con cuales se los enlazó,  teniendo en cuenta que no todas la entidad pueden ser enlazadas.</w:t>
      </w:r>
    </w:p>
    <w:p w:rsidR="0070436D" w:rsidRDefault="0070436D" w:rsidP="0070436D">
      <w:pPr>
        <w:pStyle w:val="titulosTF"/>
      </w:pPr>
      <w:bookmarkStart w:id="189" w:name="_Toc414268761"/>
      <w:r>
        <w:t xml:space="preserve">Tabla </w:t>
      </w:r>
      <w:r w:rsidR="009C5032">
        <w:fldChar w:fldCharType="begin"/>
      </w:r>
      <w:r w:rsidR="009C5032">
        <w:instrText xml:space="preserve"> SEQ Tabla \* ARABIC </w:instrText>
      </w:r>
      <w:r w:rsidR="009C5032">
        <w:fldChar w:fldCharType="separate"/>
      </w:r>
      <w:r w:rsidR="007B6AFC">
        <w:rPr>
          <w:noProof/>
        </w:rPr>
        <w:t>30</w:t>
      </w:r>
      <w:r w:rsidR="009C5032">
        <w:rPr>
          <w:noProof/>
        </w:rPr>
        <w:fldChar w:fldCharType="end"/>
      </w:r>
      <w:r>
        <w:t>: Entidades enlazadas y no enlazadas</w:t>
      </w:r>
      <w:bookmarkEnd w:id="189"/>
    </w:p>
    <w:tbl>
      <w:tblPr>
        <w:tblW w:w="0" w:type="auto"/>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329"/>
        <w:gridCol w:w="1559"/>
        <w:gridCol w:w="3969"/>
        <w:gridCol w:w="2552"/>
      </w:tblGrid>
      <w:tr w:rsidR="0070436D" w:rsidTr="000214F6">
        <w:trPr>
          <w:trHeight w:val="315"/>
        </w:trPr>
        <w:tc>
          <w:tcPr>
            <w:tcW w:w="329"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w:t>
            </w:r>
          </w:p>
        </w:tc>
        <w:tc>
          <w:tcPr>
            <w:tcW w:w="155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Entidad</w:t>
            </w:r>
          </w:p>
        </w:tc>
        <w:tc>
          <w:tcPr>
            <w:tcW w:w="396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Tipo</w:t>
            </w:r>
          </w:p>
        </w:tc>
        <w:tc>
          <w:tcPr>
            <w:tcW w:w="2552"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Enlace</w:t>
            </w:r>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1</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Phytelephas aequatorialis</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9C5032" w:rsidP="000214F6">
            <w:pPr>
              <w:spacing w:after="0"/>
              <w:rPr>
                <w:rFonts w:ascii="Arial" w:hAnsi="Arial" w:cs="Arial"/>
                <w:sz w:val="20"/>
                <w:szCs w:val="20"/>
              </w:rPr>
            </w:pPr>
            <w:hyperlink r:id="rId81" w:tgtFrame="_blank" w:history="1">
              <w:r w:rsidR="0070436D" w:rsidRPr="0070436D">
                <w:rPr>
                  <w:rStyle w:val="Hipervnculo"/>
                  <w:rFonts w:ascii="Arial" w:hAnsi="Arial" w:cs="Arial"/>
                  <w:color w:val="auto"/>
                  <w:sz w:val="20"/>
                  <w:szCs w:val="20"/>
                  <w:u w:val="none"/>
                </w:rPr>
                <w:t>http://dbpedia.org/resource/Phytelephas_aequatorialis</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2</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tagua</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9C5032" w:rsidP="000214F6">
            <w:pPr>
              <w:spacing w:after="0"/>
              <w:rPr>
                <w:rFonts w:ascii="Arial" w:hAnsi="Arial" w:cs="Arial"/>
                <w:sz w:val="20"/>
                <w:szCs w:val="20"/>
              </w:rPr>
            </w:pPr>
            <w:hyperlink r:id="rId82" w:tgtFrame="_blank" w:history="1">
              <w:r w:rsidR="0070436D" w:rsidRPr="0070436D">
                <w:rPr>
                  <w:rStyle w:val="Hipervnculo"/>
                  <w:rFonts w:ascii="Arial" w:hAnsi="Arial" w:cs="Arial"/>
                  <w:color w:val="auto"/>
                  <w:sz w:val="20"/>
                  <w:szCs w:val="20"/>
                  <w:u w:val="none"/>
                </w:rPr>
                <w:t>http://dbpedia.org/resource/Phytelephas</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3</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US</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schema.org/Organization</w:t>
            </w:r>
            <w:r>
              <w:rPr>
                <w:rFonts w:ascii="Arial" w:hAnsi="Arial" w:cs="Arial"/>
                <w:sz w:val="20"/>
                <w:szCs w:val="20"/>
              </w:rPr>
              <w:br/>
              <w:t>http://dbpedia.org/ontology/Agent</w:t>
            </w:r>
            <w:r>
              <w:rPr>
                <w:rFonts w:ascii="Arial" w:hAnsi="Arial" w:cs="Arial"/>
                <w:sz w:val="20"/>
                <w:szCs w:val="20"/>
              </w:rPr>
              <w:br/>
              <w:t>http://dbpedia.org/ontology/Organisation</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9C5032" w:rsidP="000214F6">
            <w:pPr>
              <w:spacing w:after="0"/>
              <w:rPr>
                <w:rFonts w:ascii="Arial" w:hAnsi="Arial" w:cs="Arial"/>
                <w:sz w:val="20"/>
                <w:szCs w:val="20"/>
              </w:rPr>
            </w:pPr>
            <w:hyperlink r:id="rId83" w:tgtFrame="_blank" w:history="1">
              <w:r w:rsidR="0070436D" w:rsidRPr="0070436D">
                <w:rPr>
                  <w:rStyle w:val="Hipervnculo"/>
                  <w:rFonts w:ascii="Arial" w:hAnsi="Arial" w:cs="Arial"/>
                  <w:color w:val="auto"/>
                  <w:sz w:val="20"/>
                  <w:szCs w:val="20"/>
                  <w:u w:val="none"/>
                </w:rPr>
                <w:t>http://dbpedia.org/resource/Union_State</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4</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Ecuador</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Country</w:t>
            </w:r>
            <w:r>
              <w:rPr>
                <w:rFonts w:ascii="Arial" w:hAnsi="Arial" w:cs="Arial"/>
                <w:sz w:val="20"/>
                <w:szCs w:val="20"/>
              </w:rPr>
              <w:br/>
              <w:t>http://dbpedia.org/ontology/Place</w:t>
            </w:r>
            <w:r>
              <w:rPr>
                <w:rFonts w:ascii="Arial" w:hAnsi="Arial" w:cs="Arial"/>
                <w:sz w:val="20"/>
                <w:szCs w:val="20"/>
              </w:rPr>
              <w:br/>
              <w:t>http://dbpedia.org/ontology/PopulatedPlace</w:t>
            </w:r>
            <w:r>
              <w:rPr>
                <w:rFonts w:ascii="Arial" w:hAnsi="Arial" w:cs="Arial"/>
                <w:sz w:val="20"/>
                <w:szCs w:val="20"/>
              </w:rPr>
              <w:br/>
              <w:t>http://schema.org/Country</w:t>
            </w:r>
            <w:r>
              <w:rPr>
                <w:rFonts w:ascii="Arial" w:hAnsi="Arial" w:cs="Arial"/>
                <w:sz w:val="20"/>
                <w:szCs w:val="20"/>
              </w:rPr>
              <w:br/>
              <w:t>http://schema.org/Place</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9C5032" w:rsidP="000214F6">
            <w:pPr>
              <w:spacing w:after="0"/>
              <w:rPr>
                <w:rFonts w:ascii="Arial" w:hAnsi="Arial" w:cs="Arial"/>
                <w:sz w:val="20"/>
                <w:szCs w:val="20"/>
              </w:rPr>
            </w:pPr>
            <w:hyperlink r:id="rId84" w:tgtFrame="_blank" w:history="1">
              <w:r w:rsidR="0070436D" w:rsidRPr="0070436D">
                <w:rPr>
                  <w:rStyle w:val="Hipervnculo"/>
                  <w:rFonts w:ascii="Arial" w:hAnsi="Arial" w:cs="Arial"/>
                  <w:color w:val="auto"/>
                  <w:sz w:val="20"/>
                  <w:szCs w:val="20"/>
                  <w:u w:val="none"/>
                </w:rPr>
                <w:t>http://dbpedia.org/resource/Ecuador</w:t>
              </w:r>
            </w:hyperlink>
          </w:p>
        </w:tc>
      </w:tr>
      <w:tr w:rsidR="0070436D" w:rsidTr="000214F6">
        <w:trPr>
          <w:trHeight w:val="315"/>
        </w:trPr>
        <w:tc>
          <w:tcPr>
            <w:tcW w:w="329" w:type="dxa"/>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5</w:t>
            </w:r>
          </w:p>
        </w:tc>
        <w:tc>
          <w:tcPr>
            <w:tcW w:w="155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Phytelephas</w:t>
            </w:r>
          </w:p>
        </w:tc>
        <w:tc>
          <w:tcPr>
            <w:tcW w:w="396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Pr="0070436D" w:rsidRDefault="009C5032" w:rsidP="000214F6">
            <w:pPr>
              <w:spacing w:after="0"/>
              <w:rPr>
                <w:rFonts w:ascii="Arial" w:hAnsi="Arial" w:cs="Arial"/>
                <w:sz w:val="20"/>
                <w:szCs w:val="20"/>
              </w:rPr>
            </w:pPr>
            <w:hyperlink r:id="rId85" w:tgtFrame="_blank" w:history="1">
              <w:r w:rsidR="0070436D" w:rsidRPr="0070436D">
                <w:rPr>
                  <w:rStyle w:val="Hipervnculo"/>
                  <w:rFonts w:ascii="Arial" w:hAnsi="Arial" w:cs="Arial"/>
                  <w:color w:val="auto"/>
                  <w:sz w:val="20"/>
                  <w:szCs w:val="20"/>
                  <w:u w:val="none"/>
                </w:rPr>
                <w:t>http://dbpedia.org/resource/Phytelephas</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6</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color w:val="222222"/>
                <w:sz w:val="20"/>
                <w:szCs w:val="20"/>
              </w:rPr>
            </w:pPr>
            <w:r>
              <w:rPr>
                <w:rFonts w:ascii="Arial" w:hAnsi="Arial" w:cs="Arial"/>
                <w:color w:val="222222"/>
                <w:sz w:val="20"/>
                <w:szCs w:val="20"/>
                <w:shd w:val="clear" w:color="auto" w:fill="FFFFFF"/>
              </w:rPr>
              <w:t>western Ecuador</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sz w:val="20"/>
                <w:szCs w:val="20"/>
              </w:rPr>
            </w:pP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color w:val="1155CC"/>
                <w:sz w:val="20"/>
                <w:szCs w:val="20"/>
                <w:u w:val="single"/>
              </w:rPr>
            </w:pPr>
          </w:p>
        </w:tc>
      </w:tr>
    </w:tbl>
    <w:p w:rsidR="0070436D" w:rsidRDefault="0070436D" w:rsidP="0070436D">
      <w:pPr>
        <w:pStyle w:val="titulosTF"/>
        <w:rPr>
          <w:sz w:val="18"/>
          <w:szCs w:val="18"/>
        </w:rPr>
      </w:pPr>
      <w:r w:rsidRPr="0070436D">
        <w:rPr>
          <w:sz w:val="18"/>
          <w:szCs w:val="18"/>
        </w:rPr>
        <w:t>Fuente: (propio)</w:t>
      </w:r>
    </w:p>
    <w:p w:rsidR="008B43B9" w:rsidRDefault="008B43B9" w:rsidP="008B43B9">
      <w:pPr>
        <w:pStyle w:val="contenido"/>
      </w:pPr>
      <w:r>
        <w:t>La figura 44 muestra los porcentajes de enlaces realizados sobre el número total de entidades extraídas, teniendo un 83% de enlazadas sobre un 17% de no enlazadas.</w:t>
      </w:r>
    </w:p>
    <w:p w:rsidR="00346057" w:rsidRPr="0070436D" w:rsidRDefault="00346057" w:rsidP="0070436D">
      <w:pPr>
        <w:pStyle w:val="contenido"/>
      </w:pPr>
    </w:p>
    <w:p w:rsidR="002C61DA" w:rsidRDefault="0078578A" w:rsidP="00C35A4B">
      <w:pPr>
        <w:keepNext/>
        <w:spacing w:after="0"/>
        <w:jc w:val="center"/>
      </w:pPr>
      <w:r>
        <w:rPr>
          <w:noProof/>
        </w:rPr>
        <w:lastRenderedPageBreak/>
        <w:drawing>
          <wp:inline distT="0" distB="0" distL="0" distR="0" wp14:anchorId="1F6730DA" wp14:editId="54C9E1B4">
            <wp:extent cx="3313216" cy="2016000"/>
            <wp:effectExtent l="0" t="0" r="20955" b="2286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78578A" w:rsidRDefault="002C61DA" w:rsidP="00C35A4B">
      <w:pPr>
        <w:pStyle w:val="titulosTF"/>
        <w:spacing w:after="0"/>
        <w:ind w:left="1701"/>
      </w:pPr>
      <w:bookmarkStart w:id="190" w:name="_Toc414268727"/>
      <w:r>
        <w:t xml:space="preserve">Figura </w:t>
      </w:r>
      <w:r w:rsidR="009C5032">
        <w:fldChar w:fldCharType="begin"/>
      </w:r>
      <w:r w:rsidR="009C5032">
        <w:instrText xml:space="preserve"> SEQ Figura \* ARABIC </w:instrText>
      </w:r>
      <w:r w:rsidR="009C5032">
        <w:fldChar w:fldCharType="separate"/>
      </w:r>
      <w:r w:rsidR="007B6AFC">
        <w:rPr>
          <w:noProof/>
        </w:rPr>
        <w:t>44</w:t>
      </w:r>
      <w:r w:rsidR="009C5032">
        <w:rPr>
          <w:noProof/>
        </w:rPr>
        <w:fldChar w:fldCharType="end"/>
      </w:r>
      <w:r>
        <w:t xml:space="preserve">: </w:t>
      </w:r>
      <w:r w:rsidR="00C35A4B">
        <w:t>Entidades</w:t>
      </w:r>
      <w:r w:rsidR="00225937">
        <w:t xml:space="preserve"> enlazadas y no enlaz</w:t>
      </w:r>
      <w:r w:rsidR="00C35A4B">
        <w:t>adas.</w:t>
      </w:r>
      <w:bookmarkEnd w:id="190"/>
    </w:p>
    <w:p w:rsidR="00C35A4B" w:rsidRDefault="00C35A4B" w:rsidP="00C35A4B">
      <w:pPr>
        <w:pStyle w:val="titulosTF"/>
        <w:ind w:left="1701"/>
      </w:pPr>
      <w:r>
        <w:t>Fuente: (propio)</w:t>
      </w:r>
    </w:p>
    <w:p w:rsidR="008B43B9" w:rsidRDefault="008B43B9" w:rsidP="008B43B9">
      <w:pPr>
        <w:pStyle w:val="contenido"/>
      </w:pPr>
      <w:r>
        <w:t>Las keyword compuestas resultantes del servicio de  extracción se encuentran en la tabla 31 con un total treinta y nueve, las keywords compuestas que se han enlazado  se encuentran en la tabla 32 siendo estas cuatro, constituyendo el 10% del total de keywords compuestas extraídas, la gráfica porcentual se la observa en la figura 45.</w:t>
      </w:r>
    </w:p>
    <w:p w:rsidR="00346057" w:rsidRDefault="00346057" w:rsidP="00AA446E">
      <w:pPr>
        <w:pStyle w:val="titulosTF"/>
        <w:spacing w:after="0"/>
        <w:ind w:left="142"/>
      </w:pPr>
      <w:bookmarkStart w:id="191" w:name="_Toc414268762"/>
      <w:r>
        <w:t xml:space="preserve">Tabla </w:t>
      </w:r>
      <w:r w:rsidR="009C5032">
        <w:fldChar w:fldCharType="begin"/>
      </w:r>
      <w:r w:rsidR="009C5032">
        <w:instrText xml:space="preserve"> SEQ Tabla \* ARABIC </w:instrText>
      </w:r>
      <w:r w:rsidR="009C5032">
        <w:fldChar w:fldCharType="separate"/>
      </w:r>
      <w:r w:rsidR="007B6AFC">
        <w:rPr>
          <w:noProof/>
        </w:rPr>
        <w:t>31</w:t>
      </w:r>
      <w:r w:rsidR="009C5032">
        <w:rPr>
          <w:noProof/>
        </w:rPr>
        <w:fldChar w:fldCharType="end"/>
      </w:r>
      <w:r>
        <w:t xml:space="preserve">: Keywords </w:t>
      </w:r>
      <w:r w:rsidR="00AA446E">
        <w:t>compuestas</w:t>
      </w:r>
      <w:r>
        <w:t xml:space="preserve"> resultado del servicio web de extracción.</w:t>
      </w:r>
      <w:bookmarkEnd w:id="191"/>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2680"/>
        <w:gridCol w:w="96"/>
        <w:gridCol w:w="313"/>
        <w:gridCol w:w="2147"/>
        <w:gridCol w:w="96"/>
        <w:gridCol w:w="313"/>
        <w:gridCol w:w="2369"/>
      </w:tblGrid>
      <w:tr w:rsidR="00C35A4B" w:rsidRPr="000214F6" w:rsidTr="000214F6">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jc w:val="center"/>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color w:val="222222"/>
                <w:sz w:val="20"/>
                <w:szCs w:val="20"/>
              </w:rPr>
            </w:pPr>
            <w:r w:rsidRPr="000214F6">
              <w:rPr>
                <w:rFonts w:ascii="Arial" w:eastAsia="Times New Roman" w:hAnsi="Arial" w:cs="Arial"/>
                <w:color w:val="222222"/>
                <w:sz w:val="20"/>
                <w:szCs w:val="20"/>
              </w:rPr>
              <w:t>Keywords Compuesta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jc w:val="center"/>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color w:val="222222"/>
                <w:sz w:val="20"/>
                <w:szCs w:val="20"/>
              </w:rPr>
            </w:pPr>
            <w:r w:rsidRPr="000214F6">
              <w:rPr>
                <w:rFonts w:ascii="Arial" w:eastAsia="Times New Roman" w:hAnsi="Arial" w:cs="Arial"/>
                <w:color w:val="222222"/>
                <w:sz w:val="20"/>
                <w:szCs w:val="20"/>
              </w:rPr>
              <w:t>Keywords Compuesta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jc w:val="center"/>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color w:val="222222"/>
                <w:sz w:val="20"/>
                <w:szCs w:val="20"/>
              </w:rPr>
            </w:pPr>
            <w:r w:rsidRPr="000214F6">
              <w:rPr>
                <w:rFonts w:ascii="Arial" w:eastAsia="Times New Roman" w:hAnsi="Arial" w:cs="Arial"/>
                <w:color w:val="222222"/>
                <w:sz w:val="20"/>
                <w:szCs w:val="20"/>
              </w:rPr>
              <w:t>Keywords Compuesta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ard endosperm</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mportant produc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native pal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igh deman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mmature infructescence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young seed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nferior qualit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tagua disc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emature harves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igh-quality see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resource limitation</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cessing indust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nternational deman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ruit production</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owland agroforestry syste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 a.s.l.</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Andean slope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 a.s.l.</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ale pal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emale palm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eaf harves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ittle impac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eaf production</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ruit produc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Natural regener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Sustainable use</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ducts tagua</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unsustainable practice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opulation declin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resource limit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cessing industry</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ain challeng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sustainable us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aluable palm species</w:t>
            </w:r>
          </w:p>
        </w:tc>
      </w:tr>
    </w:tbl>
    <w:p w:rsidR="00C35A4B" w:rsidRDefault="00AA446E" w:rsidP="000214F6">
      <w:pPr>
        <w:pStyle w:val="titulosTF"/>
        <w:tabs>
          <w:tab w:val="left" w:pos="284"/>
        </w:tabs>
        <w:ind w:left="142"/>
      </w:pPr>
      <w:r>
        <w:t>Fuente: (propio)</w:t>
      </w:r>
    </w:p>
    <w:p w:rsidR="008B43B9" w:rsidRDefault="008B43B9" w:rsidP="00AA446E">
      <w:pPr>
        <w:pStyle w:val="titulosTF"/>
        <w:ind w:left="142"/>
      </w:pPr>
    </w:p>
    <w:p w:rsidR="00AA446E" w:rsidRDefault="00AA446E" w:rsidP="00AA446E">
      <w:pPr>
        <w:pStyle w:val="titulosTF"/>
        <w:spacing w:after="0"/>
        <w:ind w:left="426" w:right="425"/>
      </w:pPr>
      <w:bookmarkStart w:id="192" w:name="_Toc414268763"/>
      <w:r>
        <w:rPr>
          <w:noProof/>
        </w:rPr>
        <w:t>Tabla</w:t>
      </w:r>
      <w:r>
        <w:t xml:space="preserve"> </w:t>
      </w:r>
      <w:r w:rsidR="009C5032">
        <w:fldChar w:fldCharType="begin"/>
      </w:r>
      <w:r w:rsidR="009C5032">
        <w:instrText xml:space="preserve"> SEQ Tabla \* ARABIC </w:instrText>
      </w:r>
      <w:r w:rsidR="009C5032">
        <w:fldChar w:fldCharType="separate"/>
      </w:r>
      <w:r w:rsidR="007B6AFC">
        <w:rPr>
          <w:noProof/>
        </w:rPr>
        <w:t>32</w:t>
      </w:r>
      <w:r w:rsidR="009C5032">
        <w:rPr>
          <w:noProof/>
        </w:rPr>
        <w:fldChar w:fldCharType="end"/>
      </w:r>
      <w:r>
        <w:t>: Keyword compuestas enlzadas con recursos de DBpedia, resultado servicio web de desambiguación y enlace</w:t>
      </w:r>
      <w:bookmarkEnd w:id="192"/>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70"/>
        <w:gridCol w:w="1746"/>
        <w:gridCol w:w="947"/>
        <w:gridCol w:w="4713"/>
      </w:tblGrid>
      <w:tr w:rsidR="000214F6" w:rsidRPr="000214F6" w:rsidTr="000214F6">
        <w:trPr>
          <w:trHeight w:val="315"/>
          <w:jc w:val="center"/>
        </w:trPr>
        <w:tc>
          <w:tcPr>
            <w:tcW w:w="370"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w:t>
            </w:r>
          </w:p>
        </w:tc>
        <w:tc>
          <w:tcPr>
            <w:tcW w:w="174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Entidad</w:t>
            </w:r>
          </w:p>
        </w:tc>
        <w:tc>
          <w:tcPr>
            <w:tcW w:w="947"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Tipo</w:t>
            </w:r>
          </w:p>
        </w:tc>
        <w:tc>
          <w:tcPr>
            <w:tcW w:w="4713"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Enlace</w:t>
            </w:r>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1</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Vegetable ivory</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9C5032" w:rsidP="000214F6">
            <w:pPr>
              <w:spacing w:after="0"/>
              <w:rPr>
                <w:rFonts w:ascii="Arial" w:hAnsi="Arial" w:cs="Arial"/>
                <w:sz w:val="20"/>
                <w:szCs w:val="20"/>
              </w:rPr>
            </w:pPr>
            <w:hyperlink r:id="rId87" w:tgtFrame="_blank" w:history="1">
              <w:r w:rsidR="00C35A4B" w:rsidRPr="000214F6">
                <w:rPr>
                  <w:rStyle w:val="Hipervnculo"/>
                  <w:rFonts w:ascii="Arial" w:hAnsi="Arial" w:cs="Arial"/>
                  <w:color w:val="auto"/>
                  <w:sz w:val="20"/>
                  <w:szCs w:val="20"/>
                  <w:u w:val="none"/>
                </w:rPr>
                <w:t>http://dbpedia.org/resource/Vegetable_ivory</w:t>
              </w:r>
            </w:hyperlink>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lastRenderedPageBreak/>
              <w:t>2</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Fruit production</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9C5032" w:rsidP="000214F6">
            <w:pPr>
              <w:spacing w:after="0"/>
              <w:rPr>
                <w:rFonts w:ascii="Arial" w:hAnsi="Arial" w:cs="Arial"/>
                <w:sz w:val="20"/>
                <w:szCs w:val="20"/>
              </w:rPr>
            </w:pPr>
            <w:hyperlink r:id="rId88" w:tgtFrame="_blank" w:history="1">
              <w:r w:rsidR="00C35A4B" w:rsidRPr="000214F6">
                <w:rPr>
                  <w:rStyle w:val="Hipervnculo"/>
                  <w:rFonts w:ascii="Arial" w:hAnsi="Arial" w:cs="Arial"/>
                  <w:color w:val="auto"/>
                  <w:sz w:val="20"/>
                  <w:szCs w:val="20"/>
                  <w:u w:val="none"/>
                </w:rPr>
                <w:t>http://dbpedia.org/resource/Agriculture</w:t>
              </w:r>
            </w:hyperlink>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3</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Natural regeneration</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9C5032" w:rsidP="000214F6">
            <w:pPr>
              <w:spacing w:after="0"/>
              <w:rPr>
                <w:rFonts w:ascii="Arial" w:hAnsi="Arial" w:cs="Arial"/>
                <w:sz w:val="20"/>
                <w:szCs w:val="20"/>
              </w:rPr>
            </w:pPr>
            <w:hyperlink r:id="rId89" w:tgtFrame="_blank" w:history="1">
              <w:r w:rsidR="00C35A4B" w:rsidRPr="000214F6">
                <w:rPr>
                  <w:rStyle w:val="Hipervnculo"/>
                  <w:rFonts w:ascii="Arial" w:hAnsi="Arial" w:cs="Arial"/>
                  <w:color w:val="auto"/>
                  <w:sz w:val="20"/>
                  <w:szCs w:val="20"/>
                  <w:u w:val="none"/>
                </w:rPr>
                <w:t>http://dbpedia.org/resource/Ecological_succession</w:t>
              </w:r>
            </w:hyperlink>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4</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Sustainable use</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9C5032" w:rsidP="000214F6">
            <w:pPr>
              <w:spacing w:after="0"/>
              <w:rPr>
                <w:rFonts w:ascii="Arial" w:hAnsi="Arial" w:cs="Arial"/>
                <w:sz w:val="20"/>
                <w:szCs w:val="20"/>
              </w:rPr>
            </w:pPr>
            <w:hyperlink r:id="rId90" w:tgtFrame="_blank" w:history="1">
              <w:r w:rsidR="00C35A4B" w:rsidRPr="000214F6">
                <w:rPr>
                  <w:rStyle w:val="Hipervnculo"/>
                  <w:rFonts w:ascii="Arial" w:hAnsi="Arial" w:cs="Arial"/>
                  <w:color w:val="auto"/>
                  <w:sz w:val="20"/>
                  <w:szCs w:val="20"/>
                  <w:u w:val="none"/>
                </w:rPr>
                <w:t>http://dbpedia.org/resource/Sustainability</w:t>
              </w:r>
            </w:hyperlink>
          </w:p>
        </w:tc>
      </w:tr>
    </w:tbl>
    <w:p w:rsidR="00C35A4B" w:rsidRDefault="00AA446E" w:rsidP="008B43B9">
      <w:pPr>
        <w:pStyle w:val="titulosTF"/>
        <w:ind w:left="567"/>
      </w:pPr>
      <w:r>
        <w:t>Fuente: (propio)</w:t>
      </w:r>
    </w:p>
    <w:p w:rsidR="00C35A4B" w:rsidRDefault="00C35A4B" w:rsidP="00C35A4B">
      <w:pPr>
        <w:pStyle w:val="titulosTF"/>
        <w:ind w:left="1701"/>
      </w:pPr>
    </w:p>
    <w:p w:rsidR="008B43B9" w:rsidRDefault="0078578A" w:rsidP="008B43B9">
      <w:pPr>
        <w:keepNext/>
        <w:jc w:val="center"/>
      </w:pPr>
      <w:r>
        <w:rPr>
          <w:noProof/>
        </w:rPr>
        <w:drawing>
          <wp:inline distT="0" distB="0" distL="0" distR="0" wp14:anchorId="5FE48D4E" wp14:editId="5E0DDE26">
            <wp:extent cx="3533775" cy="2338389"/>
            <wp:effectExtent l="0" t="0" r="9525" b="2413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78578A" w:rsidRDefault="008B43B9" w:rsidP="008B43B9">
      <w:pPr>
        <w:pStyle w:val="titulosTF"/>
        <w:ind w:left="1418" w:right="1276"/>
      </w:pPr>
      <w:bookmarkStart w:id="193" w:name="_Toc414268728"/>
      <w:r>
        <w:t xml:space="preserve">Figura </w:t>
      </w:r>
      <w:r w:rsidR="009C5032">
        <w:fldChar w:fldCharType="begin"/>
      </w:r>
      <w:r w:rsidR="009C5032">
        <w:instrText xml:space="preserve"> SEQ Figura \* ARABIC </w:instrText>
      </w:r>
      <w:r w:rsidR="009C5032">
        <w:fldChar w:fldCharType="separate"/>
      </w:r>
      <w:r w:rsidR="007B6AFC">
        <w:rPr>
          <w:noProof/>
        </w:rPr>
        <w:t>45</w:t>
      </w:r>
      <w:r w:rsidR="009C5032">
        <w:rPr>
          <w:noProof/>
        </w:rPr>
        <w:fldChar w:fldCharType="end"/>
      </w:r>
      <w:r>
        <w:t>: Porcentajes de keyword compuestas enlazadas, resultado del servicio web de desambiguación y enlace</w:t>
      </w:r>
      <w:bookmarkEnd w:id="193"/>
    </w:p>
    <w:p w:rsidR="008B43B9" w:rsidRPr="002D0EE7" w:rsidRDefault="008B2AD9" w:rsidP="008B43B9">
      <w:pPr>
        <w:pStyle w:val="contenido"/>
      </w:pPr>
      <w:r>
        <w:t xml:space="preserve">En cuanto a las keywords simples </w:t>
      </w:r>
      <w:r w:rsidR="002D0EE7">
        <w:t xml:space="preserve">en tabla 33 se enumeran las encontradas en el </w:t>
      </w:r>
      <w:r w:rsidR="002D0EE7" w:rsidRPr="002D0EE7">
        <w:rPr>
          <w:i/>
        </w:rPr>
        <w:t>abstract</w:t>
      </w:r>
      <w:r w:rsidR="002D0EE7">
        <w:rPr>
          <w:i/>
        </w:rPr>
        <w:t xml:space="preserve"> </w:t>
      </w:r>
      <w:r w:rsidR="002D0EE7">
        <w:t xml:space="preserve"> de la publicación dando un total de noventa y nueve, siendo estas el resultado del servicio web de ext</w:t>
      </w:r>
      <w:r w:rsidR="00546D34">
        <w:t>racción. En la tabla 34 se enlistan las keywords simples enlazadas.</w:t>
      </w:r>
    </w:p>
    <w:p w:rsidR="008B2AD9" w:rsidRDefault="008B2AD9" w:rsidP="008B2AD9">
      <w:pPr>
        <w:pStyle w:val="titulosTF"/>
        <w:ind w:left="708" w:hanging="141"/>
      </w:pPr>
      <w:bookmarkStart w:id="194" w:name="_Toc414268764"/>
      <w:r>
        <w:t xml:space="preserve">Tabla </w:t>
      </w:r>
      <w:r w:rsidR="009C5032">
        <w:fldChar w:fldCharType="begin"/>
      </w:r>
      <w:r w:rsidR="009C5032">
        <w:instrText xml:space="preserve"> SEQ Tabla \* ARABIC </w:instrText>
      </w:r>
      <w:r w:rsidR="009C5032">
        <w:fldChar w:fldCharType="separate"/>
      </w:r>
      <w:r w:rsidR="007B6AFC">
        <w:rPr>
          <w:noProof/>
        </w:rPr>
        <w:t>33</w:t>
      </w:r>
      <w:r w:rsidR="009C5032">
        <w:rPr>
          <w:noProof/>
        </w:rPr>
        <w:fldChar w:fldCharType="end"/>
      </w:r>
      <w:r>
        <w:t>: Keywords simples resultado del servicio de extracción</w:t>
      </w:r>
      <w:bookmarkEnd w:id="194"/>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2202"/>
        <w:gridCol w:w="110"/>
        <w:gridCol w:w="313"/>
        <w:gridCol w:w="2385"/>
        <w:gridCol w:w="110"/>
        <w:gridCol w:w="313"/>
        <w:gridCol w:w="2101"/>
      </w:tblGrid>
      <w:tr w:rsidR="008B43B9" w:rsidRPr="008B43B9" w:rsidTr="000214F6">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202"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c>
          <w:tcPr>
            <w:tcW w:w="110" w:type="dxa"/>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385"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c>
          <w:tcPr>
            <w:tcW w:w="110" w:type="dxa"/>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101"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ndosperm</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r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alu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ountry</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grou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im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ma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er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fructescenc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qualit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abrication</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E206A6"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w:t>
            </w:r>
            <w:r w:rsidR="008B43B9" w:rsidRPr="008B43B9">
              <w:rPr>
                <w:rFonts w:ascii="Arial" w:eastAsia="Times New Roman" w:hAnsi="Arial" w:cs="Arial"/>
                <w:color w:val="222222"/>
                <w:sz w:val="20"/>
                <w:szCs w:val="20"/>
              </w:rPr>
              <w:t>agua</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isc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r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E206A6"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w:t>
            </w:r>
            <w:r w:rsidR="008B43B9" w:rsidRPr="008B43B9">
              <w:rPr>
                <w:rFonts w:ascii="Arial" w:eastAsia="Times New Roman" w:hAnsi="Arial" w:cs="Arial"/>
                <w:color w:val="222222"/>
                <w:sz w:val="20"/>
                <w:szCs w:val="20"/>
              </w:rPr>
              <w:t>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moun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lastRenderedPageBreak/>
              <w:t>3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sourc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mit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cessing</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u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ma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rui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grofore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ystem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ve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sur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gh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velopmen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fructescenc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year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owlan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s.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year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lop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s.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ata</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ividual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had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qualit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f</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mpac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f</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rui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gener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stur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urviva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us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ommercializ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agua</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pplic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actic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clin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stur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sourc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mit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cessing</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u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halleng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us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peci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uture</w:t>
            </w:r>
          </w:p>
        </w:tc>
      </w:tr>
    </w:tbl>
    <w:p w:rsidR="008B43B9" w:rsidRDefault="008B2AD9" w:rsidP="008B2AD9">
      <w:pPr>
        <w:pStyle w:val="titulosTF"/>
        <w:ind w:left="426"/>
      </w:pPr>
      <w:r>
        <w:t>Fuente: (propio)</w:t>
      </w:r>
    </w:p>
    <w:p w:rsidR="00AE0495" w:rsidRDefault="00AE0495" w:rsidP="008B2AD9">
      <w:pPr>
        <w:pStyle w:val="titulosTF"/>
        <w:ind w:left="426"/>
      </w:pPr>
    </w:p>
    <w:p w:rsidR="008B2AD9" w:rsidRDefault="008B2AD9" w:rsidP="00AE0495">
      <w:pPr>
        <w:pStyle w:val="titulosTF"/>
        <w:ind w:left="426"/>
      </w:pPr>
      <w:bookmarkStart w:id="195" w:name="_Toc414268765"/>
      <w:r>
        <w:t xml:space="preserve">Tabla </w:t>
      </w:r>
      <w:r w:rsidR="009C5032">
        <w:fldChar w:fldCharType="begin"/>
      </w:r>
      <w:r w:rsidR="009C5032">
        <w:instrText xml:space="preserve"> SEQ Tabla \* ARABIC </w:instrText>
      </w:r>
      <w:r w:rsidR="009C5032">
        <w:fldChar w:fldCharType="separate"/>
      </w:r>
      <w:r w:rsidR="007B6AFC">
        <w:rPr>
          <w:noProof/>
        </w:rPr>
        <w:t>34</w:t>
      </w:r>
      <w:r w:rsidR="009C5032">
        <w:rPr>
          <w:noProof/>
        </w:rPr>
        <w:fldChar w:fldCharType="end"/>
      </w:r>
      <w:r>
        <w:t>: Keywords simples enlazadas resultado del servicio de desambiguación y enlace</w:t>
      </w:r>
      <w:bookmarkEnd w:id="195"/>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1691"/>
        <w:gridCol w:w="1010"/>
        <w:gridCol w:w="4181"/>
      </w:tblGrid>
      <w:tr w:rsidR="000214F6" w:rsidRPr="000214F6" w:rsidTr="00AE0495">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ntidad</w:t>
            </w:r>
          </w:p>
        </w:tc>
        <w:tc>
          <w:tcPr>
            <w:tcW w:w="1010"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ipo</w:t>
            </w:r>
          </w:p>
        </w:tc>
        <w:tc>
          <w:tcPr>
            <w:tcW w:w="4181"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nlace</w:t>
            </w:r>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Vegetabl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2" w:tgtFrame="_blank" w:history="1">
              <w:r w:rsidR="00560C52" w:rsidRPr="000214F6">
                <w:rPr>
                  <w:rStyle w:val="Hipervnculo"/>
                  <w:rFonts w:ascii="Arial" w:hAnsi="Arial" w:cs="Arial"/>
                  <w:color w:val="auto"/>
                  <w:sz w:val="20"/>
                  <w:szCs w:val="20"/>
                  <w:u w:val="none"/>
                </w:rPr>
                <w:t>http://dbpedia.org/resource/Vegetabl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hatch</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3" w:tgtFrame="_blank" w:history="1">
              <w:r w:rsidR="00560C52" w:rsidRPr="000214F6">
                <w:rPr>
                  <w:rStyle w:val="Hipervnculo"/>
                  <w:rFonts w:ascii="Arial" w:hAnsi="Arial" w:cs="Arial"/>
                  <w:color w:val="auto"/>
                  <w:sz w:val="20"/>
                  <w:szCs w:val="20"/>
                  <w:u w:val="none"/>
                </w:rPr>
                <w:t>http://dbpedia.org/resource/Thatch</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ivo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4" w:tgtFrame="_blank" w:history="1">
              <w:r w:rsidR="00560C52" w:rsidRPr="000214F6">
                <w:rPr>
                  <w:rStyle w:val="Hipervnculo"/>
                  <w:rFonts w:ascii="Arial" w:hAnsi="Arial" w:cs="Arial"/>
                  <w:color w:val="auto"/>
                  <w:sz w:val="20"/>
                  <w:szCs w:val="20"/>
                  <w:u w:val="none"/>
                </w:rPr>
                <w:t>http://dbpedia.org/resource/Ivo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ndosperm</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5" w:tgtFrame="_blank" w:history="1">
              <w:r w:rsidR="00560C52" w:rsidRPr="000214F6">
                <w:rPr>
                  <w:rStyle w:val="Hipervnculo"/>
                  <w:rFonts w:ascii="Arial" w:hAnsi="Arial" w:cs="Arial"/>
                  <w:color w:val="auto"/>
                  <w:sz w:val="20"/>
                  <w:szCs w:val="20"/>
                  <w:u w:val="none"/>
                </w:rPr>
                <w:t>http://dbpedia.org/resource/Endosperm</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coun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6" w:tgtFrame="_blank" w:history="1">
              <w:r w:rsidR="00560C52" w:rsidRPr="000214F6">
                <w:rPr>
                  <w:rStyle w:val="Hipervnculo"/>
                  <w:rFonts w:ascii="Arial" w:hAnsi="Arial" w:cs="Arial"/>
                  <w:color w:val="auto"/>
                  <w:sz w:val="20"/>
                  <w:szCs w:val="20"/>
                  <w:u w:val="none"/>
                </w:rPr>
                <w:t>http://dbpedia.org/resource/Count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xpor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7" w:tgtFrame="_blank" w:history="1">
              <w:r w:rsidR="00560C52" w:rsidRPr="000214F6">
                <w:rPr>
                  <w:rStyle w:val="Hipervnculo"/>
                  <w:rFonts w:ascii="Arial" w:hAnsi="Arial" w:cs="Arial"/>
                  <w:color w:val="auto"/>
                  <w:sz w:val="20"/>
                  <w:szCs w:val="20"/>
                  <w:u w:val="none"/>
                </w:rPr>
                <w:t>http://dbpedia.org/resource/Expor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vegetabl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8" w:tgtFrame="_blank" w:history="1">
              <w:r w:rsidR="00560C52" w:rsidRPr="000214F6">
                <w:rPr>
                  <w:rStyle w:val="Hipervnculo"/>
                  <w:rFonts w:ascii="Arial" w:hAnsi="Arial" w:cs="Arial"/>
                  <w:color w:val="auto"/>
                  <w:sz w:val="20"/>
                  <w:szCs w:val="20"/>
                  <w:u w:val="none"/>
                </w:rPr>
                <w:t>http://dbpedia.org/resource/Vegetabl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eav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99" w:tgtFrame="_blank" w:history="1">
              <w:r w:rsidR="00560C52" w:rsidRPr="000214F6">
                <w:rPr>
                  <w:rStyle w:val="Hipervnculo"/>
                  <w:rFonts w:ascii="Arial" w:hAnsi="Arial" w:cs="Arial"/>
                  <w:color w:val="auto"/>
                  <w:sz w:val="20"/>
                  <w:szCs w:val="20"/>
                  <w:u w:val="none"/>
                </w:rPr>
                <w:t>http://dbpedia.org/resource/Leav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lastRenderedPageBreak/>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eed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0" w:tgtFrame="_blank" w:history="1">
              <w:r w:rsidR="00560C52" w:rsidRPr="000214F6">
                <w:rPr>
                  <w:rStyle w:val="Hipervnculo"/>
                  <w:rFonts w:ascii="Arial" w:hAnsi="Arial" w:cs="Arial"/>
                  <w:color w:val="auto"/>
                  <w:sz w:val="20"/>
                  <w:szCs w:val="20"/>
                  <w:u w:val="none"/>
                </w:rPr>
                <w:t>http://dbpedia.org/resource/Seed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isc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1" w:tgtFrame="_blank" w:history="1">
              <w:r w:rsidR="00560C52" w:rsidRPr="000214F6">
                <w:rPr>
                  <w:rStyle w:val="Hipervnculo"/>
                  <w:rFonts w:ascii="Arial" w:hAnsi="Arial" w:cs="Arial"/>
                  <w:color w:val="auto"/>
                  <w:sz w:val="20"/>
                  <w:szCs w:val="20"/>
                  <w:u w:val="none"/>
                </w:rPr>
                <w:t>http://dbpedia.org/resource/Disc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agua</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2" w:tgtFrame="_blank" w:history="1">
              <w:r w:rsidR="00560C52" w:rsidRPr="000214F6">
                <w:rPr>
                  <w:rStyle w:val="Hipervnculo"/>
                  <w:rFonts w:ascii="Arial" w:hAnsi="Arial" w:cs="Arial"/>
                  <w:color w:val="auto"/>
                  <w:sz w:val="20"/>
                  <w:szCs w:val="20"/>
                  <w:u w:val="none"/>
                </w:rPr>
                <w:t>http://dbpedia.org/resource/Tagua</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im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3" w:tgtFrame="_blank" w:history="1">
              <w:r w:rsidR="00560C52" w:rsidRPr="000214F6">
                <w:rPr>
                  <w:rStyle w:val="Hipervnculo"/>
                  <w:rFonts w:ascii="Arial" w:hAnsi="Arial" w:cs="Arial"/>
                  <w:color w:val="auto"/>
                  <w:sz w:val="20"/>
                  <w:szCs w:val="20"/>
                  <w:u w:val="none"/>
                </w:rPr>
                <w:t>http://dbpedia.org/resource/Tim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xpor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4" w:tgtFrame="_blank" w:history="1">
              <w:r w:rsidR="00560C52" w:rsidRPr="000214F6">
                <w:rPr>
                  <w:rStyle w:val="Hipervnculo"/>
                  <w:rFonts w:ascii="Arial" w:hAnsi="Arial" w:cs="Arial"/>
                  <w:color w:val="auto"/>
                  <w:sz w:val="20"/>
                  <w:szCs w:val="20"/>
                  <w:u w:val="none"/>
                </w:rPr>
                <w:t>http://dbpedia.org/resource/Expor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emand</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5" w:tgtFrame="_blank" w:history="1">
              <w:r w:rsidR="00560C52" w:rsidRPr="000214F6">
                <w:rPr>
                  <w:rStyle w:val="Hipervnculo"/>
                  <w:rFonts w:ascii="Arial" w:hAnsi="Arial" w:cs="Arial"/>
                  <w:color w:val="auto"/>
                  <w:sz w:val="20"/>
                  <w:szCs w:val="20"/>
                  <w:u w:val="none"/>
                </w:rPr>
                <w:t>http://dbpedia.org/resource/Demand</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imit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6" w:tgtFrame="_blank" w:history="1">
              <w:r w:rsidR="00560C52" w:rsidRPr="000214F6">
                <w:rPr>
                  <w:rStyle w:val="Hipervnculo"/>
                  <w:rFonts w:ascii="Arial" w:hAnsi="Arial" w:cs="Arial"/>
                  <w:color w:val="auto"/>
                  <w:sz w:val="20"/>
                  <w:szCs w:val="20"/>
                  <w:u w:val="none"/>
                </w:rPr>
                <w:t>http://dbpedia.org/resource/Limitation</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resourc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7" w:tgtFrame="_blank" w:history="1">
              <w:r w:rsidR="00560C52" w:rsidRPr="000214F6">
                <w:rPr>
                  <w:rStyle w:val="Hipervnculo"/>
                  <w:rFonts w:ascii="Arial" w:hAnsi="Arial" w:cs="Arial"/>
                  <w:color w:val="auto"/>
                  <w:sz w:val="20"/>
                  <w:szCs w:val="20"/>
                  <w:u w:val="none"/>
                </w:rPr>
                <w:t>http://dbpedia.org/resource/Resourc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indus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8" w:tgtFrame="_blank" w:history="1">
              <w:r w:rsidR="00560C52" w:rsidRPr="000214F6">
                <w:rPr>
                  <w:rStyle w:val="Hipervnculo"/>
                  <w:rFonts w:ascii="Arial" w:hAnsi="Arial" w:cs="Arial"/>
                  <w:color w:val="auto"/>
                  <w:sz w:val="20"/>
                  <w:szCs w:val="20"/>
                  <w:u w:val="none"/>
                </w:rPr>
                <w:t>http://dbpedia.org/resource/Indust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amoun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09" w:tgtFrame="_blank" w:history="1">
              <w:r w:rsidR="00560C52" w:rsidRPr="000214F6">
                <w:rPr>
                  <w:rStyle w:val="Hipervnculo"/>
                  <w:rFonts w:ascii="Arial" w:hAnsi="Arial" w:cs="Arial"/>
                  <w:color w:val="auto"/>
                  <w:sz w:val="20"/>
                  <w:szCs w:val="20"/>
                  <w:u w:val="none"/>
                </w:rPr>
                <w:t>http://dbpedia.org/resource/Amoun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eed</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0" w:tgtFrame="_blank" w:history="1">
              <w:r w:rsidR="00560C52" w:rsidRPr="000214F6">
                <w:rPr>
                  <w:rStyle w:val="Hipervnculo"/>
                  <w:rFonts w:ascii="Arial" w:hAnsi="Arial" w:cs="Arial"/>
                  <w:color w:val="auto"/>
                  <w:sz w:val="20"/>
                  <w:szCs w:val="20"/>
                  <w:u w:val="none"/>
                </w:rPr>
                <w:t>http://dbpedia.org/resource/Seed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harves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1" w:tgtFrame="_blank" w:history="1">
              <w:r w:rsidR="00560C52" w:rsidRPr="000214F6">
                <w:rPr>
                  <w:rStyle w:val="Hipervnculo"/>
                  <w:rFonts w:ascii="Arial" w:hAnsi="Arial" w:cs="Arial"/>
                  <w:color w:val="auto"/>
                  <w:sz w:val="20"/>
                  <w:szCs w:val="20"/>
                  <w:u w:val="none"/>
                </w:rPr>
                <w:t>http://dbpedia.org/resource/Harves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igh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2" w:tgtFrame="_blank" w:history="1">
              <w:r w:rsidR="00560C52" w:rsidRPr="000214F6">
                <w:rPr>
                  <w:rStyle w:val="Hipervnculo"/>
                  <w:rFonts w:ascii="Arial" w:hAnsi="Arial" w:cs="Arial"/>
                  <w:color w:val="auto"/>
                  <w:sz w:val="20"/>
                  <w:szCs w:val="20"/>
                  <w:u w:val="none"/>
                </w:rPr>
                <w:t>http://dbpedia.org/resource/Ligh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Frui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3" w:tgtFrame="_blank" w:history="1">
              <w:r w:rsidR="00560C52" w:rsidRPr="000214F6">
                <w:rPr>
                  <w:rStyle w:val="Hipervnculo"/>
                  <w:rFonts w:ascii="Arial" w:hAnsi="Arial" w:cs="Arial"/>
                  <w:color w:val="auto"/>
                  <w:sz w:val="20"/>
                  <w:szCs w:val="20"/>
                  <w:u w:val="none"/>
                </w:rPr>
                <w:t>http://dbpedia.org/resource/Frui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agrofores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4" w:tgtFrame="_blank" w:history="1">
              <w:r w:rsidR="00560C52" w:rsidRPr="000214F6">
                <w:rPr>
                  <w:rStyle w:val="Hipervnculo"/>
                  <w:rFonts w:ascii="Arial" w:hAnsi="Arial" w:cs="Arial"/>
                  <w:color w:val="auto"/>
                  <w:sz w:val="20"/>
                  <w:szCs w:val="20"/>
                  <w:u w:val="none"/>
                </w:rPr>
                <w:t>http://dbpedia.org/resource/Agroforest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ystem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5" w:tgtFrame="_blank" w:history="1">
              <w:r w:rsidR="00560C52" w:rsidRPr="000214F6">
                <w:rPr>
                  <w:rStyle w:val="Hipervnculo"/>
                  <w:rFonts w:ascii="Arial" w:hAnsi="Arial" w:cs="Arial"/>
                  <w:color w:val="auto"/>
                  <w:sz w:val="20"/>
                  <w:szCs w:val="20"/>
                  <w:u w:val="none"/>
                </w:rPr>
                <w:t>http://dbpedia.org/resource/System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year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6" w:tgtFrame="_blank" w:history="1">
              <w:r w:rsidR="00560C52" w:rsidRPr="000214F6">
                <w:rPr>
                  <w:rStyle w:val="Hipervnculo"/>
                  <w:rFonts w:ascii="Arial" w:hAnsi="Arial" w:cs="Arial"/>
                  <w:color w:val="auto"/>
                  <w:sz w:val="20"/>
                  <w:szCs w:val="20"/>
                  <w:u w:val="none"/>
                </w:rPr>
                <w:t>http://dbpedia.org/resource/Year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lop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7" w:tgtFrame="_blank" w:history="1">
              <w:r w:rsidR="00560C52" w:rsidRPr="000214F6">
                <w:rPr>
                  <w:rStyle w:val="Hipervnculo"/>
                  <w:rFonts w:ascii="Arial" w:hAnsi="Arial" w:cs="Arial"/>
                  <w:color w:val="auto"/>
                  <w:sz w:val="20"/>
                  <w:szCs w:val="20"/>
                  <w:u w:val="none"/>
                </w:rPr>
                <w:t>http://dbpedia.org/resource/Slop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ata</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8" w:tgtFrame="_blank" w:history="1">
              <w:r w:rsidR="00560C52" w:rsidRPr="000214F6">
                <w:rPr>
                  <w:rStyle w:val="Hipervnculo"/>
                  <w:rFonts w:ascii="Arial" w:hAnsi="Arial" w:cs="Arial"/>
                  <w:color w:val="auto"/>
                  <w:sz w:val="20"/>
                  <w:szCs w:val="20"/>
                  <w:u w:val="none"/>
                </w:rPr>
                <w:t>http://dbpedia.org/resource/Data</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individual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19" w:tgtFrame="_blank" w:history="1">
              <w:r w:rsidR="00560C52" w:rsidRPr="000214F6">
                <w:rPr>
                  <w:rStyle w:val="Hipervnculo"/>
                  <w:rFonts w:ascii="Arial" w:hAnsi="Arial" w:cs="Arial"/>
                  <w:color w:val="auto"/>
                  <w:sz w:val="20"/>
                  <w:szCs w:val="20"/>
                  <w:u w:val="none"/>
                </w:rPr>
                <w:t>http://dbpedia.org/resource/Individual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had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0" w:tgtFrame="_blank" w:history="1">
              <w:r w:rsidR="00560C52" w:rsidRPr="000214F6">
                <w:rPr>
                  <w:rStyle w:val="Hipervnculo"/>
                  <w:rFonts w:ascii="Arial" w:hAnsi="Arial" w:cs="Arial"/>
                  <w:color w:val="auto"/>
                  <w:sz w:val="20"/>
                  <w:szCs w:val="20"/>
                  <w:u w:val="none"/>
                </w:rPr>
                <w:t>http://dbpedia.org/resource/Shad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eaf</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1" w:tgtFrame="_blank" w:history="1">
              <w:r w:rsidR="00560C52" w:rsidRPr="000214F6">
                <w:rPr>
                  <w:rStyle w:val="Hipervnculo"/>
                  <w:rFonts w:ascii="Arial" w:hAnsi="Arial" w:cs="Arial"/>
                  <w:color w:val="auto"/>
                  <w:sz w:val="20"/>
                  <w:szCs w:val="20"/>
                  <w:u w:val="none"/>
                </w:rPr>
                <w:t>http://dbpedia.org/resource/Leaf</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frui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2" w:tgtFrame="_blank" w:history="1">
              <w:r w:rsidR="00560C52" w:rsidRPr="000214F6">
                <w:rPr>
                  <w:rStyle w:val="Hipervnculo"/>
                  <w:rFonts w:ascii="Arial" w:hAnsi="Arial" w:cs="Arial"/>
                  <w:color w:val="auto"/>
                  <w:sz w:val="20"/>
                  <w:szCs w:val="20"/>
                  <w:u w:val="none"/>
                </w:rPr>
                <w:t>http://dbpedia.org/resource/Frui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eaf</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3" w:tgtFrame="_blank" w:history="1">
              <w:r w:rsidR="00560C52" w:rsidRPr="000214F6">
                <w:rPr>
                  <w:rStyle w:val="Hipervnculo"/>
                  <w:rFonts w:ascii="Arial" w:hAnsi="Arial" w:cs="Arial"/>
                  <w:color w:val="auto"/>
                  <w:sz w:val="20"/>
                  <w:szCs w:val="20"/>
                  <w:u w:val="none"/>
                </w:rPr>
                <w:t>http://dbpedia.org/resource/Leaf</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pastur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4" w:tgtFrame="_blank" w:history="1">
              <w:r w:rsidR="00560C52" w:rsidRPr="000214F6">
                <w:rPr>
                  <w:rStyle w:val="Hipervnculo"/>
                  <w:rFonts w:ascii="Arial" w:hAnsi="Arial" w:cs="Arial"/>
                  <w:color w:val="auto"/>
                  <w:sz w:val="20"/>
                  <w:szCs w:val="20"/>
                  <w:u w:val="none"/>
                </w:rPr>
                <w:t>http://dbpedia.org/resource/Pastur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population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5" w:tgtFrame="_blank" w:history="1">
              <w:r w:rsidR="00560C52" w:rsidRPr="000214F6">
                <w:rPr>
                  <w:rStyle w:val="Hipervnculo"/>
                  <w:rFonts w:ascii="Arial" w:hAnsi="Arial" w:cs="Arial"/>
                  <w:color w:val="auto"/>
                  <w:sz w:val="20"/>
                  <w:szCs w:val="20"/>
                  <w:u w:val="none"/>
                </w:rPr>
                <w:t>http://dbpedia.org/resource/Population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commercializ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6" w:tgtFrame="_blank" w:history="1">
              <w:r w:rsidR="00560C52" w:rsidRPr="000214F6">
                <w:rPr>
                  <w:rStyle w:val="Hipervnculo"/>
                  <w:rFonts w:ascii="Arial" w:hAnsi="Arial" w:cs="Arial"/>
                  <w:color w:val="auto"/>
                  <w:sz w:val="20"/>
                  <w:szCs w:val="20"/>
                  <w:u w:val="none"/>
                </w:rPr>
                <w:t>http://dbpedia.org/resource/Commercialization</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eclin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7" w:tgtFrame="_blank" w:history="1">
              <w:r w:rsidR="00560C52" w:rsidRPr="000214F6">
                <w:rPr>
                  <w:rStyle w:val="Hipervnculo"/>
                  <w:rFonts w:ascii="Arial" w:hAnsi="Arial" w:cs="Arial"/>
                  <w:color w:val="auto"/>
                  <w:sz w:val="20"/>
                  <w:szCs w:val="20"/>
                  <w:u w:val="none"/>
                </w:rPr>
                <w:t>http://dbpedia.org/resource/Declin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peci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8" w:tgtFrame="_blank" w:history="1">
              <w:r w:rsidR="00560C52" w:rsidRPr="000214F6">
                <w:rPr>
                  <w:rStyle w:val="Hipervnculo"/>
                  <w:rFonts w:ascii="Arial" w:hAnsi="Arial" w:cs="Arial"/>
                  <w:color w:val="auto"/>
                  <w:sz w:val="20"/>
                  <w:szCs w:val="20"/>
                  <w:u w:val="none"/>
                </w:rPr>
                <w:t>http://dbpedia.org/resource/Speci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futur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29" w:tgtFrame="_blank" w:history="1">
              <w:r w:rsidR="00560C52" w:rsidRPr="000214F6">
                <w:rPr>
                  <w:rStyle w:val="Hipervnculo"/>
                  <w:rFonts w:ascii="Arial" w:hAnsi="Arial" w:cs="Arial"/>
                  <w:color w:val="auto"/>
                  <w:sz w:val="20"/>
                  <w:szCs w:val="20"/>
                  <w:u w:val="none"/>
                </w:rPr>
                <w:t>http://dbpedia.org/resource/Futur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9</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population</w:t>
            </w:r>
          </w:p>
        </w:tc>
        <w:tc>
          <w:tcPr>
            <w:tcW w:w="10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9C5032" w:rsidP="000214F6">
            <w:pPr>
              <w:spacing w:after="0"/>
              <w:rPr>
                <w:rFonts w:ascii="Arial" w:hAnsi="Arial" w:cs="Arial"/>
                <w:sz w:val="20"/>
                <w:szCs w:val="20"/>
              </w:rPr>
            </w:pPr>
            <w:hyperlink r:id="rId130" w:tgtFrame="_blank" w:history="1">
              <w:r w:rsidR="00560C52" w:rsidRPr="000214F6">
                <w:rPr>
                  <w:rStyle w:val="Hipervnculo"/>
                  <w:rFonts w:ascii="Arial" w:hAnsi="Arial" w:cs="Arial"/>
                  <w:color w:val="auto"/>
                  <w:sz w:val="20"/>
                  <w:szCs w:val="20"/>
                  <w:u w:val="none"/>
                </w:rPr>
                <w:t>http://dbpedia.org/resource/Populations</w:t>
              </w:r>
            </w:hyperlink>
          </w:p>
        </w:tc>
      </w:tr>
      <w:tr w:rsidR="00AE0495" w:rsidRPr="000214F6" w:rsidTr="00AE0495">
        <w:trPr>
          <w:trHeight w:val="315"/>
          <w:jc w:val="center"/>
        </w:trPr>
        <w:tc>
          <w:tcPr>
            <w:tcW w:w="7195" w:type="dxa"/>
            <w:gridSpan w:val="4"/>
            <w:tcBorders>
              <w:top w:val="single" w:sz="6" w:space="0" w:color="CCCCCC"/>
              <w:left w:val="nil"/>
              <w:bottom w:val="nil"/>
              <w:right w:val="nil"/>
            </w:tcBorders>
            <w:tcMar>
              <w:top w:w="30" w:type="dxa"/>
              <w:left w:w="45" w:type="dxa"/>
              <w:bottom w:w="30" w:type="dxa"/>
              <w:right w:w="45" w:type="dxa"/>
            </w:tcMar>
            <w:vAlign w:val="center"/>
          </w:tcPr>
          <w:p w:rsidR="00AE0495" w:rsidRPr="000214F6" w:rsidRDefault="00AE0495" w:rsidP="00AE0495">
            <w:pPr>
              <w:pStyle w:val="titulosTF"/>
            </w:pPr>
            <w:r>
              <w:rPr>
                <w:sz w:val="18"/>
              </w:rPr>
              <w:t>F</w:t>
            </w:r>
            <w:r w:rsidRPr="008B2AD9">
              <w:rPr>
                <w:sz w:val="18"/>
              </w:rPr>
              <w:t>uente: (propio)</w:t>
            </w:r>
          </w:p>
        </w:tc>
      </w:tr>
    </w:tbl>
    <w:p w:rsidR="00AE71B4" w:rsidRDefault="0078578A" w:rsidP="00AE71B4">
      <w:pPr>
        <w:keepNext/>
        <w:spacing w:after="0"/>
        <w:jc w:val="center"/>
      </w:pPr>
      <w:r>
        <w:rPr>
          <w:noProof/>
        </w:rPr>
        <w:lastRenderedPageBreak/>
        <w:drawing>
          <wp:inline distT="0" distB="0" distL="0" distR="0" wp14:anchorId="7031501B" wp14:editId="2EDB1319">
            <wp:extent cx="3533775" cy="2338389"/>
            <wp:effectExtent l="0" t="0" r="9525" b="2413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78578A" w:rsidRDefault="00AE71B4" w:rsidP="00AE71B4">
      <w:pPr>
        <w:pStyle w:val="titulosTF"/>
        <w:spacing w:after="0"/>
        <w:ind w:left="1560"/>
        <w:rPr>
          <w:noProof/>
        </w:rPr>
      </w:pPr>
      <w:bookmarkStart w:id="196" w:name="_Toc414268729"/>
      <w:r>
        <w:t xml:space="preserve">Figura </w:t>
      </w:r>
      <w:r w:rsidR="009C5032">
        <w:fldChar w:fldCharType="begin"/>
      </w:r>
      <w:r w:rsidR="009C5032">
        <w:instrText xml:space="preserve"> SEQ Figura \* ARABIC </w:instrText>
      </w:r>
      <w:r w:rsidR="009C5032">
        <w:fldChar w:fldCharType="separate"/>
      </w:r>
      <w:r w:rsidR="007B6AFC">
        <w:rPr>
          <w:noProof/>
        </w:rPr>
        <w:t>46</w:t>
      </w:r>
      <w:r w:rsidR="009C5032">
        <w:rPr>
          <w:noProof/>
        </w:rPr>
        <w:fldChar w:fldCharType="end"/>
      </w:r>
      <w:r>
        <w:t xml:space="preserve">: Keywords </w:t>
      </w:r>
      <w:r>
        <w:rPr>
          <w:noProof/>
        </w:rPr>
        <w:t>simples enlazadas con recurso de Dbpedia</w:t>
      </w:r>
      <w:bookmarkEnd w:id="196"/>
    </w:p>
    <w:p w:rsidR="00AE71B4" w:rsidRDefault="00AE71B4" w:rsidP="00AE71B4">
      <w:pPr>
        <w:pStyle w:val="titulosTF"/>
        <w:ind w:left="1560"/>
      </w:pPr>
      <w:r>
        <w:t>Fuente: (propio)</w:t>
      </w:r>
    </w:p>
    <w:p w:rsidR="00AE71B4" w:rsidRDefault="00AE71B4" w:rsidP="00AE71B4">
      <w:pPr>
        <w:pStyle w:val="titulosTF"/>
        <w:ind w:left="1560"/>
      </w:pPr>
    </w:p>
    <w:p w:rsidR="009B6061" w:rsidRDefault="009B6061" w:rsidP="00A12447">
      <w:pPr>
        <w:pStyle w:val="Nivel2"/>
      </w:pPr>
      <w:bookmarkStart w:id="197" w:name="_Toc414268660"/>
      <w:r>
        <w:t>Pruebas funcionales</w:t>
      </w:r>
      <w:bookmarkEnd w:id="197"/>
    </w:p>
    <w:p w:rsidR="00AE71B4" w:rsidRDefault="00AE71B4" w:rsidP="00AE71B4">
      <w:pPr>
        <w:pStyle w:val="Nivel3"/>
      </w:pPr>
      <w:bookmarkStart w:id="198" w:name="_Toc414268661"/>
      <w:r>
        <w:t>Objetivo</w:t>
      </w:r>
      <w:bookmarkEnd w:id="198"/>
    </w:p>
    <w:p w:rsidR="00624280" w:rsidRPr="006B4DD9" w:rsidRDefault="008A2537" w:rsidP="006B4DD9">
      <w:pPr>
        <w:pStyle w:val="contenido"/>
      </w:pPr>
      <w:r>
        <w:t>Se pretende c</w:t>
      </w:r>
      <w:r w:rsidR="006B4DD9">
        <w:t>omprobar el buen funcionamiento de los servicio</w:t>
      </w:r>
      <w:r>
        <w:t>s</w:t>
      </w:r>
      <w:r w:rsidR="006B4DD9">
        <w:t xml:space="preserve"> en las posibles interacciones con los usuarios, en específico se verificará:</w:t>
      </w:r>
    </w:p>
    <w:p w:rsidR="00624280" w:rsidRDefault="00E04D88" w:rsidP="00333126">
      <w:pPr>
        <w:pStyle w:val="contenido"/>
        <w:numPr>
          <w:ilvl w:val="0"/>
          <w:numId w:val="36"/>
        </w:numPr>
      </w:pPr>
      <w:r>
        <w:t>La aplicación responde de forma adecuada a las solicitudes</w:t>
      </w:r>
      <w:r w:rsidR="00A64ABA">
        <w:t>.</w:t>
      </w:r>
    </w:p>
    <w:p w:rsidR="00E04D88" w:rsidRDefault="00E04D88" w:rsidP="00333126">
      <w:pPr>
        <w:pStyle w:val="contenido"/>
        <w:numPr>
          <w:ilvl w:val="0"/>
          <w:numId w:val="36"/>
        </w:numPr>
      </w:pPr>
      <w:r>
        <w:t>Se obtiene la respuesta específica solicitada a través de los servicios web.</w:t>
      </w:r>
    </w:p>
    <w:p w:rsidR="00E04D88" w:rsidRDefault="00E04D88" w:rsidP="00333126">
      <w:pPr>
        <w:pStyle w:val="contenido"/>
        <w:numPr>
          <w:ilvl w:val="0"/>
          <w:numId w:val="36"/>
        </w:numPr>
      </w:pPr>
      <w:r w:rsidRPr="006B4DD9">
        <w:t>No presenta efectos secundarios sobre otras funcionalidades</w:t>
      </w:r>
      <w:r>
        <w:t>.</w:t>
      </w:r>
    </w:p>
    <w:p w:rsidR="00E04D88" w:rsidRDefault="00E04D88" w:rsidP="00333126">
      <w:pPr>
        <w:pStyle w:val="contenido"/>
        <w:numPr>
          <w:ilvl w:val="0"/>
          <w:numId w:val="36"/>
        </w:numPr>
      </w:pPr>
      <w:r>
        <w:t>La aplicación no se paraliza.</w:t>
      </w:r>
    </w:p>
    <w:p w:rsidR="00624280" w:rsidRPr="006B4DD9" w:rsidRDefault="00624280" w:rsidP="00333126">
      <w:pPr>
        <w:pStyle w:val="contenido"/>
        <w:numPr>
          <w:ilvl w:val="0"/>
          <w:numId w:val="36"/>
        </w:numPr>
      </w:pPr>
      <w:r w:rsidRPr="006B4DD9">
        <w:t xml:space="preserve">No </w:t>
      </w:r>
      <w:r w:rsidR="00E04D88">
        <w:t xml:space="preserve">se </w:t>
      </w:r>
      <w:r w:rsidRPr="006B4DD9">
        <w:t>presenta</w:t>
      </w:r>
      <w:r w:rsidR="00E04D88">
        <w:t>n</w:t>
      </w:r>
      <w:r w:rsidRPr="006B4DD9">
        <w:t xml:space="preserve"> errores</w:t>
      </w:r>
      <w:r w:rsidR="008A2537">
        <w:t>.</w:t>
      </w:r>
    </w:p>
    <w:p w:rsidR="00AE71B4" w:rsidRDefault="00AE71B4" w:rsidP="00AE71B4">
      <w:pPr>
        <w:pStyle w:val="Nivel3"/>
      </w:pPr>
      <w:bookmarkStart w:id="199" w:name="_Toc414268662"/>
      <w:r>
        <w:t>Escenario</w:t>
      </w:r>
      <w:bookmarkEnd w:id="199"/>
      <w:r>
        <w:tab/>
      </w:r>
    </w:p>
    <w:p w:rsidR="00E04D88" w:rsidRDefault="00E04D88" w:rsidP="00E04D88">
      <w:pPr>
        <w:pStyle w:val="contenido"/>
      </w:pPr>
      <w:r>
        <w:t xml:space="preserve">Las pruebas se </w:t>
      </w:r>
      <w:r w:rsidR="00AE0495">
        <w:t>realizarán</w:t>
      </w:r>
      <w:r>
        <w:t xml:space="preserve"> </w:t>
      </w:r>
      <w:r w:rsidR="00AE0495">
        <w:t>en</w:t>
      </w:r>
      <w:r>
        <w:t xml:space="preserve"> un servidor local y se accederá a través </w:t>
      </w:r>
      <w:r w:rsidR="00AE0495">
        <w:t>de la interfaz web que permite la interacción entre los servicios construidos.</w:t>
      </w:r>
    </w:p>
    <w:p w:rsidR="00F50FAD" w:rsidRPr="000F73B7" w:rsidRDefault="001D751E" w:rsidP="00F50FAD">
      <w:pPr>
        <w:pStyle w:val="Nivel3"/>
      </w:pPr>
      <w:bookmarkStart w:id="200" w:name="_Toc414268663"/>
      <w:r>
        <w:t>Pruebas sobre el s</w:t>
      </w:r>
      <w:r w:rsidR="00F50FAD">
        <w:t>ervicio web de Segmentación en Sentencias</w:t>
      </w:r>
      <w:bookmarkEnd w:id="200"/>
    </w:p>
    <w:p w:rsidR="001D751E" w:rsidRDefault="001D751E" w:rsidP="001D751E">
      <w:pPr>
        <w:pStyle w:val="titulosTF"/>
      </w:pPr>
      <w:bookmarkStart w:id="201" w:name="_Toc414268766"/>
      <w:r w:rsidRPr="001D751E">
        <w:rPr>
          <w:rStyle w:val="contenidoCar"/>
        </w:rPr>
        <w:t xml:space="preserve">Tabla </w:t>
      </w:r>
      <w:r w:rsidRPr="001D751E">
        <w:rPr>
          <w:rStyle w:val="contenidoCar"/>
        </w:rPr>
        <w:fldChar w:fldCharType="begin"/>
      </w:r>
      <w:r w:rsidRPr="001D751E">
        <w:rPr>
          <w:rStyle w:val="contenidoCar"/>
        </w:rPr>
        <w:instrText xml:space="preserve"> SEQ Tabla \* ARABIC </w:instrText>
      </w:r>
      <w:r w:rsidRPr="001D751E">
        <w:rPr>
          <w:rStyle w:val="contenidoCar"/>
        </w:rPr>
        <w:fldChar w:fldCharType="separate"/>
      </w:r>
      <w:r w:rsidR="007B6AFC">
        <w:rPr>
          <w:rStyle w:val="contenidoCar"/>
          <w:noProof/>
        </w:rPr>
        <w:t>35</w:t>
      </w:r>
      <w:r w:rsidRPr="001D751E">
        <w:rPr>
          <w:rStyle w:val="contenidoCar"/>
        </w:rPr>
        <w:fldChar w:fldCharType="end"/>
      </w:r>
      <w:r w:rsidRPr="001D751E">
        <w:rPr>
          <w:rStyle w:val="contenidoCar"/>
        </w:rPr>
        <w:t>: Pruebas de funcionalidad  sobre servicio web de segmentación en sentencias</w:t>
      </w:r>
      <w:r>
        <w:rPr>
          <w:noProof/>
        </w:rPr>
        <w:t>.</w:t>
      </w:r>
      <w:bookmarkEnd w:id="201"/>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99"/>
        <w:gridCol w:w="2716"/>
        <w:gridCol w:w="2716"/>
        <w:gridCol w:w="713"/>
        <w:gridCol w:w="835"/>
      </w:tblGrid>
      <w:tr w:rsidR="009B6061" w:rsidRPr="009B6061" w:rsidTr="009B6061">
        <w:trPr>
          <w:trHeight w:val="315"/>
        </w:trPr>
        <w:tc>
          <w:tcPr>
            <w:tcW w:w="0" w:type="auto"/>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F50FAD" w:rsidP="009B6061">
            <w:pPr>
              <w:spacing w:after="0" w:line="240" w:lineRule="auto"/>
              <w:jc w:val="center"/>
              <w:rPr>
                <w:rFonts w:ascii="Arial" w:eastAsia="Times New Roman" w:hAnsi="Arial" w:cs="Arial"/>
                <w:b/>
                <w:sz w:val="20"/>
                <w:szCs w:val="20"/>
              </w:rPr>
            </w:pPr>
            <w:r>
              <w:rPr>
                <w:rFonts w:ascii="Arial" w:eastAsia="Times New Roman" w:hAnsi="Arial" w:cs="Arial"/>
                <w:b/>
                <w:sz w:val="20"/>
                <w:szCs w:val="20"/>
              </w:rPr>
              <w:t xml:space="preserve">WS - Segmentación </w:t>
            </w:r>
            <w:r w:rsidR="009B6061" w:rsidRPr="009B6061">
              <w:rPr>
                <w:rFonts w:ascii="Arial" w:eastAsia="Times New Roman" w:hAnsi="Arial" w:cs="Arial"/>
                <w:b/>
                <w:sz w:val="20"/>
                <w:szCs w:val="20"/>
              </w:rPr>
              <w:t>e</w:t>
            </w:r>
            <w:r>
              <w:rPr>
                <w:rFonts w:ascii="Arial" w:eastAsia="Times New Roman" w:hAnsi="Arial" w:cs="Arial"/>
                <w:b/>
                <w:sz w:val="20"/>
                <w:szCs w:val="20"/>
              </w:rPr>
              <w:t>n</w:t>
            </w:r>
            <w:r w:rsidR="009B6061" w:rsidRPr="009B6061">
              <w:rPr>
                <w:rFonts w:ascii="Arial" w:eastAsia="Times New Roman" w:hAnsi="Arial" w:cs="Arial"/>
                <w:b/>
                <w:sz w:val="20"/>
                <w:szCs w:val="20"/>
              </w:rPr>
              <w:t xml:space="preserv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9B6061" w:rsidRPr="009B6061" w:rsidTr="009B6061">
        <w:trPr>
          <w:trHeight w:val="315"/>
        </w:trPr>
        <w:tc>
          <w:tcPr>
            <w:tcW w:w="0" w:type="auto"/>
            <w:vMerge/>
            <w:tcBorders>
              <w:top w:val="single" w:sz="6" w:space="0" w:color="76A5AF"/>
              <w:left w:val="single" w:sz="6" w:space="0" w:color="76A5AF"/>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Espe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 xml:space="preserve">Error </w:t>
            </w:r>
            <w:r w:rsidRPr="009B6061">
              <w:rPr>
                <w:rFonts w:ascii="Arial" w:eastAsia="Times New Roman" w:hAnsi="Arial" w:cs="Arial"/>
                <w:b/>
                <w:sz w:val="20"/>
                <w:szCs w:val="20"/>
              </w:rPr>
              <w:lastRenderedPageBreak/>
              <w:t>(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lastRenderedPageBreak/>
              <w:t>T</w:t>
            </w:r>
            <w:r w:rsidRPr="009B6061">
              <w:rPr>
                <w:rFonts w:ascii="Arial" w:eastAsia="Times New Roman" w:hAnsi="Arial" w:cs="Arial"/>
                <w:sz w:val="20"/>
                <w:szCs w:val="20"/>
              </w:rPr>
              <w:t>exto 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9B6061" w:rsidRPr="009B6061">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 xml:space="preserve">exto solo con carac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bl>
    <w:p w:rsidR="00E206A6" w:rsidRDefault="001D751E" w:rsidP="001D751E">
      <w:pPr>
        <w:pStyle w:val="titulosTF"/>
        <w:rPr>
          <w:sz w:val="18"/>
          <w:szCs w:val="18"/>
        </w:rPr>
      </w:pPr>
      <w:r w:rsidRPr="001D751E">
        <w:rPr>
          <w:sz w:val="18"/>
          <w:szCs w:val="18"/>
        </w:rPr>
        <w:t>Fuente: (propio)</w:t>
      </w:r>
    </w:p>
    <w:p w:rsidR="001D751E" w:rsidRPr="001D751E" w:rsidRDefault="001D751E" w:rsidP="001D751E">
      <w:pPr>
        <w:pStyle w:val="titulosTF"/>
        <w:rPr>
          <w:sz w:val="18"/>
          <w:szCs w:val="18"/>
        </w:rPr>
      </w:pPr>
    </w:p>
    <w:p w:rsidR="00F50FAD" w:rsidRPr="000F73B7" w:rsidRDefault="001D751E" w:rsidP="00F50FAD">
      <w:pPr>
        <w:pStyle w:val="Nivel3"/>
      </w:pPr>
      <w:bookmarkStart w:id="202" w:name="_Toc414268664"/>
      <w:r>
        <w:t>Prueba sobre el s</w:t>
      </w:r>
      <w:r w:rsidR="00F50FAD">
        <w:t xml:space="preserve">ervicio web de </w:t>
      </w:r>
      <w:r w:rsidR="00751760">
        <w:t>Tokenización</w:t>
      </w:r>
      <w:bookmarkEnd w:id="202"/>
      <w:r w:rsidR="00751760">
        <w:t xml:space="preserve"> </w:t>
      </w:r>
    </w:p>
    <w:p w:rsidR="001D751E" w:rsidRDefault="001D751E" w:rsidP="001D751E">
      <w:pPr>
        <w:pStyle w:val="titulosTF"/>
      </w:pPr>
      <w:bookmarkStart w:id="203" w:name="_Toc414268767"/>
      <w:r>
        <w:t xml:space="preserve">Tabla </w:t>
      </w:r>
      <w:r w:rsidR="009C5032">
        <w:fldChar w:fldCharType="begin"/>
      </w:r>
      <w:r w:rsidR="009C5032">
        <w:instrText xml:space="preserve"> SEQ Tabla \* ARABIC </w:instrText>
      </w:r>
      <w:r w:rsidR="009C5032">
        <w:fldChar w:fldCharType="separate"/>
      </w:r>
      <w:r w:rsidR="007B6AFC">
        <w:rPr>
          <w:noProof/>
        </w:rPr>
        <w:t>36</w:t>
      </w:r>
      <w:r w:rsidR="009C5032">
        <w:rPr>
          <w:noProof/>
        </w:rPr>
        <w:fldChar w:fldCharType="end"/>
      </w:r>
      <w:r>
        <w:t>: Pruebas  del servicio web de Tokenización</w:t>
      </w:r>
      <w:bookmarkEnd w:id="203"/>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751760" w:rsidRPr="00E65133" w:rsidTr="00751760">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WS - Tokenización</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751760" w:rsidRPr="00E65133" w:rsidTr="00751760">
        <w:trPr>
          <w:trHeight w:val="23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751760" w:rsidRPr="00E65133" w:rsidRDefault="00751760"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en </w:t>
            </w:r>
            <w:r w:rsidR="000214F6" w:rsidRPr="00E65133">
              <w:rPr>
                <w:rFonts w:ascii="Arial" w:eastAsia="Times New Roman" w:hAnsi="Arial" w:cs="Arial"/>
                <w:sz w:val="20"/>
                <w:szCs w:val="20"/>
              </w:rPr>
              <w:t>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bl>
    <w:p w:rsidR="00E206A6"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65133" w:rsidRDefault="00E65133">
      <w:pPr>
        <w:rPr>
          <w:rFonts w:ascii="Arial" w:eastAsia="DejaVu Sans" w:hAnsi="Arial" w:cs="Arial"/>
          <w:lang w:eastAsia="en-US"/>
        </w:rPr>
      </w:pPr>
    </w:p>
    <w:p w:rsidR="00E65133" w:rsidRPr="00AE0495" w:rsidRDefault="00751760" w:rsidP="00AE0495">
      <w:pPr>
        <w:pStyle w:val="Nivel3"/>
        <w:rPr>
          <w:rFonts w:eastAsia="DejaVu Sans"/>
        </w:rPr>
      </w:pPr>
      <w:bookmarkStart w:id="204" w:name="_Toc414268665"/>
      <w:r w:rsidRPr="00AE0495">
        <w:rPr>
          <w:rFonts w:eastAsia="DejaVu Sans"/>
        </w:rPr>
        <w:t>Servicio web de Etiquetado</w:t>
      </w:r>
      <w:bookmarkEnd w:id="204"/>
    </w:p>
    <w:p w:rsidR="001D751E" w:rsidRDefault="001D751E" w:rsidP="001D751E">
      <w:pPr>
        <w:pStyle w:val="titulosTF"/>
      </w:pPr>
      <w:bookmarkStart w:id="205" w:name="_Toc414268768"/>
      <w:r>
        <w:t xml:space="preserve">Tabla </w:t>
      </w:r>
      <w:r w:rsidR="009C5032">
        <w:fldChar w:fldCharType="begin"/>
      </w:r>
      <w:r w:rsidR="009C5032">
        <w:instrText xml:space="preserve"> SEQ Tabla \* ARABIC </w:instrText>
      </w:r>
      <w:r w:rsidR="009C5032">
        <w:fldChar w:fldCharType="separate"/>
      </w:r>
      <w:r w:rsidR="007B6AFC">
        <w:rPr>
          <w:noProof/>
        </w:rPr>
        <w:t>37</w:t>
      </w:r>
      <w:r w:rsidR="009C5032">
        <w:rPr>
          <w:noProof/>
        </w:rPr>
        <w:fldChar w:fldCharType="end"/>
      </w:r>
      <w:r>
        <w:t>:</w:t>
      </w:r>
      <w:r w:rsidRPr="003B0CC3">
        <w:t xml:space="preserve"> Pruebas  del servicio web de </w:t>
      </w:r>
      <w:r>
        <w:t>Etiquetado</w:t>
      </w:r>
      <w:bookmarkEnd w:id="205"/>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AE0495">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tiquetado</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2004BE">
        <w:trPr>
          <w:trHeight w:val="31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AE0495" w:rsidRPr="00E65133" w:rsidRDefault="00AE0495"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sidRPr="00E65133">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0214F6">
            <w:pPr>
              <w:spacing w:after="0" w:line="240" w:lineRule="auto"/>
              <w:ind w:left="708" w:hanging="708"/>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1D751E" w:rsidRDefault="001D751E">
      <w:pPr>
        <w:rPr>
          <w:rFonts w:ascii="Arial" w:eastAsia="DejaVu Sans" w:hAnsi="Arial" w:cs="Arial"/>
          <w:lang w:eastAsia="en-US"/>
        </w:rPr>
      </w:pPr>
    </w:p>
    <w:p w:rsidR="00E65133" w:rsidRDefault="00751760" w:rsidP="00751760">
      <w:pPr>
        <w:pStyle w:val="Nivel3"/>
        <w:rPr>
          <w:rFonts w:eastAsia="DejaVu Sans"/>
        </w:rPr>
      </w:pPr>
      <w:bookmarkStart w:id="206" w:name="_Toc414268666"/>
      <w:r>
        <w:rPr>
          <w:rFonts w:eastAsia="DejaVu Sans"/>
        </w:rPr>
        <w:lastRenderedPageBreak/>
        <w:t>Servicio web de Extracción</w:t>
      </w:r>
      <w:bookmarkEnd w:id="206"/>
    </w:p>
    <w:p w:rsidR="001D751E" w:rsidRDefault="001D751E" w:rsidP="001D751E">
      <w:pPr>
        <w:pStyle w:val="titulosTF"/>
      </w:pPr>
      <w:bookmarkStart w:id="207" w:name="_Toc414268769"/>
      <w:r>
        <w:t xml:space="preserve">Tabla </w:t>
      </w:r>
      <w:r w:rsidR="009C5032">
        <w:fldChar w:fldCharType="begin"/>
      </w:r>
      <w:r w:rsidR="009C5032">
        <w:instrText xml:space="preserve"> SEQ Tabla \* ARABIC </w:instrText>
      </w:r>
      <w:r w:rsidR="009C5032">
        <w:fldChar w:fldCharType="separate"/>
      </w:r>
      <w:r w:rsidR="007B6AFC">
        <w:rPr>
          <w:noProof/>
        </w:rPr>
        <w:t>38</w:t>
      </w:r>
      <w:r w:rsidR="009C5032">
        <w:rPr>
          <w:noProof/>
        </w:rPr>
        <w:fldChar w:fldCharType="end"/>
      </w:r>
      <w:r>
        <w:t xml:space="preserve">: </w:t>
      </w:r>
      <w:r w:rsidRPr="00E130D0">
        <w:t xml:space="preserve">Pruebas  del servicio web de </w:t>
      </w:r>
      <w:r>
        <w:t>Extracción</w:t>
      </w:r>
      <w:bookmarkEnd w:id="20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1D751E">
        <w:trPr>
          <w:trHeight w:val="315"/>
          <w:jc w:val="center"/>
        </w:trPr>
        <w:tc>
          <w:tcPr>
            <w:tcW w:w="0" w:type="auto"/>
            <w:vMerge w:val="restart"/>
            <w:tcBorders>
              <w:top w:val="single" w:sz="6" w:space="0" w:color="A2C4C9"/>
              <w:left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WS - Extracción</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1D751E">
        <w:trPr>
          <w:trHeight w:val="315"/>
          <w:jc w:val="center"/>
        </w:trPr>
        <w:tc>
          <w:tcPr>
            <w:tcW w:w="0" w:type="auto"/>
            <w:vMerge/>
            <w:tcBorders>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AE0495" w:rsidRPr="00E65133" w:rsidRDefault="00AE0495"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w:t>
            </w:r>
            <w:r w:rsidR="00E65133" w:rsidRPr="00E65133">
              <w:rPr>
                <w:rFonts w:ascii="Arial" w:eastAsia="Times New Roman" w:hAnsi="Arial" w:cs="Arial"/>
                <w:sz w:val="20"/>
                <w:szCs w:val="20"/>
              </w:rPr>
              <w: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bl>
    <w:p w:rsidR="00E65133" w:rsidRDefault="001D751E">
      <w:pPr>
        <w:rPr>
          <w:rFonts w:ascii="Arial" w:eastAsia="DejaVu Sans" w:hAnsi="Arial" w:cs="Arial"/>
          <w:sz w:val="20"/>
          <w:lang w:eastAsia="en-US"/>
        </w:rPr>
      </w:pPr>
      <w:r w:rsidRPr="001D751E">
        <w:rPr>
          <w:rFonts w:ascii="Arial" w:eastAsia="DejaVu Sans" w:hAnsi="Arial" w:cs="Arial"/>
          <w:sz w:val="20"/>
          <w:lang w:eastAsia="en-US"/>
        </w:rPr>
        <w:t>Fuente: (propio)</w:t>
      </w:r>
    </w:p>
    <w:p w:rsidR="001D751E" w:rsidRPr="001D751E" w:rsidRDefault="001D751E">
      <w:pPr>
        <w:rPr>
          <w:rFonts w:ascii="Arial" w:eastAsia="DejaVu Sans" w:hAnsi="Arial" w:cs="Arial"/>
          <w:sz w:val="20"/>
          <w:lang w:eastAsia="en-US"/>
        </w:rPr>
      </w:pPr>
    </w:p>
    <w:p w:rsidR="00E65133" w:rsidRDefault="00751760" w:rsidP="00751760">
      <w:pPr>
        <w:pStyle w:val="Nivel3"/>
        <w:rPr>
          <w:rFonts w:eastAsia="DejaVu Sans"/>
        </w:rPr>
      </w:pPr>
      <w:bookmarkStart w:id="208" w:name="_Toc414268667"/>
      <w:r>
        <w:rPr>
          <w:rFonts w:eastAsia="DejaVu Sans"/>
        </w:rPr>
        <w:t>Servicio web de Desambiguación y Enlace</w:t>
      </w:r>
      <w:bookmarkEnd w:id="208"/>
    </w:p>
    <w:p w:rsidR="001D751E" w:rsidRDefault="001D751E" w:rsidP="001D751E">
      <w:pPr>
        <w:pStyle w:val="titulosTF"/>
      </w:pPr>
      <w:bookmarkStart w:id="209" w:name="_Toc414268770"/>
      <w:r>
        <w:t xml:space="preserve">Tabla </w:t>
      </w:r>
      <w:r w:rsidR="009C5032">
        <w:fldChar w:fldCharType="begin"/>
      </w:r>
      <w:r w:rsidR="009C5032">
        <w:instrText xml:space="preserve"> SEQ Tabla \* ARABIC </w:instrText>
      </w:r>
      <w:r w:rsidR="009C5032">
        <w:fldChar w:fldCharType="separate"/>
      </w:r>
      <w:r w:rsidR="007B6AFC">
        <w:rPr>
          <w:noProof/>
        </w:rPr>
        <w:t>39</w:t>
      </w:r>
      <w:r w:rsidR="009C5032">
        <w:rPr>
          <w:noProof/>
        </w:rPr>
        <w:fldChar w:fldCharType="end"/>
      </w:r>
      <w:r>
        <w:t>:</w:t>
      </w:r>
      <w:r w:rsidRPr="009B3C02">
        <w:t xml:space="preserve"> Pruebas  del servicio web de </w:t>
      </w:r>
      <w:r>
        <w:t>Desambiguación y Enlace</w:t>
      </w:r>
      <w:bookmarkEnd w:id="209"/>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Desambiguación y Enlace</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w:t>
            </w:r>
            <w:r w:rsidRPr="00E65133">
              <w:rPr>
                <w:rFonts w:ascii="Arial" w:eastAsia="Times New Roman" w:hAnsi="Arial" w:cs="Arial"/>
                <w:sz w:val="20"/>
                <w:szCs w:val="20"/>
              </w:rPr>
              <w:lastRenderedPageBreak/>
              <w:t xml:space="preserve">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lastRenderedPageBreak/>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206A6" w:rsidRDefault="00E206A6" w:rsidP="00E206A6"/>
    <w:p w:rsidR="00E206A6" w:rsidRDefault="00751760" w:rsidP="00751760">
      <w:pPr>
        <w:pStyle w:val="Nivel2"/>
      </w:pPr>
      <w:bookmarkStart w:id="210" w:name="_Toc414268668"/>
      <w:r>
        <w:t>Pruebas de validación de resultados con servicios similares</w:t>
      </w:r>
      <w:bookmarkEnd w:id="210"/>
    </w:p>
    <w:p w:rsidR="009906D3" w:rsidRDefault="009906D3" w:rsidP="009906D3">
      <w:pPr>
        <w:pStyle w:val="contenido"/>
      </w:pPr>
      <w:r w:rsidRPr="00E90AF9">
        <w:t>Es necesario realizar una comparación de los resultados que se obtienen de este producto de software</w:t>
      </w:r>
      <w:r>
        <w:t xml:space="preserve"> con</w:t>
      </w:r>
      <w:r w:rsidRPr="00E90AF9">
        <w:t xml:space="preserve"> </w:t>
      </w:r>
      <w:r>
        <w:t>opciones libres disponibles en la web, por lo cual se usara el servicio de DBpedia S</w:t>
      </w:r>
      <w:r w:rsidRPr="00EB5626">
        <w:t>potlight</w:t>
      </w:r>
      <w:r>
        <w:t>.</w:t>
      </w:r>
    </w:p>
    <w:p w:rsidR="00162B93" w:rsidRDefault="009906D3" w:rsidP="009906D3">
      <w:pPr>
        <w:pStyle w:val="contenido"/>
      </w:pPr>
      <w:r>
        <w:t xml:space="preserve">Se procesará el texto de los </w:t>
      </w:r>
      <w:r w:rsidRPr="003856EF">
        <w:rPr>
          <w:i/>
        </w:rPr>
        <w:t>abstracts</w:t>
      </w:r>
      <w:r>
        <w:t xml:space="preserve"> perteneciente a publicaciones reales </w:t>
      </w:r>
      <w:r w:rsidR="00162B93">
        <w:t xml:space="preserve">(se las han realizado en las misma objetos de pruebas de la sección 1.3 y 1.4 de este capítulo) </w:t>
      </w:r>
    </w:p>
    <w:p w:rsidR="00162B93" w:rsidRDefault="00162B93" w:rsidP="009906D3">
      <w:pPr>
        <w:pStyle w:val="contenido"/>
      </w:pPr>
      <w:r>
        <w:t>Para esta validación se contabilizaran los enlaces a los recursos DBpedia, del servicio de Desambiguación y Enlace con los resultados de la versión demo</w:t>
      </w:r>
      <w:r>
        <w:rPr>
          <w:rStyle w:val="Refdenotaalpie"/>
        </w:rPr>
        <w:footnoteReference w:id="31"/>
      </w:r>
      <w:r>
        <w:t xml:space="preserve"> modificado el parámetro de “confiabilidad” que nos permite seleccionar el servicio de DBpedia </w:t>
      </w:r>
      <w:proofErr w:type="gramStart"/>
      <w:r>
        <w:t>Spotlight ,</w:t>
      </w:r>
      <w:proofErr w:type="gramEnd"/>
      <w:r>
        <w:t xml:space="preserve"> el cual pude ir desde 0 a 1, entendiendo que menor sea el valor del parámetro menos una mayor cantidad de recursos podrán ser alcanzados pero menor será la fiabilidad de los enlaces.</w:t>
      </w:r>
      <w:r w:rsidR="006B470D">
        <w:t xml:space="preserve"> Los valores para el parámetro de confiabilidad del servicio DBpedia SpotLight se establecerán en 0.3, 0.5, 07 y 1.0</w:t>
      </w:r>
    </w:p>
    <w:p w:rsidR="009906D3" w:rsidRDefault="009906D3" w:rsidP="009906D3">
      <w:pPr>
        <w:pStyle w:val="contenido"/>
      </w:pPr>
      <w:r>
        <w:t xml:space="preserve">A pesar de ser “productos” que en esencia buscan el descubrimiento y enlace de datos, los resultados se estructuran de diferente manera, por lo cual solo se contabilizara los enlaces finales realizados sin tener en cuenta la clasificación </w:t>
      </w:r>
      <w:r w:rsidR="00284A1E">
        <w:t>o</w:t>
      </w:r>
      <w:r w:rsidR="00162B93">
        <w:t xml:space="preserve"> presentación propia de cada servicio</w:t>
      </w:r>
      <w:r>
        <w:t>.</w:t>
      </w:r>
    </w:p>
    <w:p w:rsidR="002004BE" w:rsidRDefault="002004BE" w:rsidP="002B36D2">
      <w:pPr>
        <w:pStyle w:val="Nivel4"/>
      </w:pPr>
      <w:bookmarkStart w:id="211" w:name="_Toc414268669"/>
      <w:r>
        <w:lastRenderedPageBreak/>
        <w:t xml:space="preserve">Primera prueba de validación </w:t>
      </w:r>
      <w:r w:rsidR="00164F94">
        <w:t>con servicio similar</w:t>
      </w:r>
      <w:bookmarkEnd w:id="211"/>
    </w:p>
    <w:p w:rsidR="00164F94" w:rsidRDefault="0055427B" w:rsidP="0080778E">
      <w:pPr>
        <w:pStyle w:val="contenido"/>
        <w:spacing w:after="0"/>
      </w:pPr>
      <w:r>
        <w:t xml:space="preserve">Esta prueba esta </w:t>
      </w:r>
      <w:r w:rsidR="0080778E">
        <w:t xml:space="preserve">ha </w:t>
      </w:r>
      <w:r>
        <w:t>realiza</w:t>
      </w:r>
      <w:r w:rsidR="0080778E">
        <w:t>do</w:t>
      </w:r>
      <w:r>
        <w:t xml:space="preserve"> en base a misma publicación se la sección </w:t>
      </w:r>
      <w:r w:rsidR="0080778E">
        <w:t>1.3 y anexo 9. La tabla 40 presenta los datos obtenidos con los valores predefinidos para el parámetro de “confiabilidad” y el resultado del servicio de web de desambiguación y enlace, en la figura 47 se presenta una gráfica comparativa de los mismos.</w:t>
      </w:r>
    </w:p>
    <w:p w:rsidR="0080778E" w:rsidRDefault="0080778E" w:rsidP="0080778E">
      <w:pPr>
        <w:pStyle w:val="contenido"/>
        <w:spacing w:after="0"/>
      </w:pPr>
    </w:p>
    <w:p w:rsidR="006B470D" w:rsidRDefault="006B470D" w:rsidP="002004BE">
      <w:pPr>
        <w:pStyle w:val="titulosTF"/>
        <w:ind w:left="1134"/>
      </w:pPr>
      <w:bookmarkStart w:id="212" w:name="_Toc414268771"/>
      <w:r>
        <w:t xml:space="preserve">Tabla </w:t>
      </w:r>
      <w:r w:rsidR="009C5032">
        <w:fldChar w:fldCharType="begin"/>
      </w:r>
      <w:r w:rsidR="009C5032">
        <w:instrText xml:space="preserve"> SEQ Tabla \* ARABIC </w:instrText>
      </w:r>
      <w:r w:rsidR="009C5032">
        <w:fldChar w:fldCharType="separate"/>
      </w:r>
      <w:r w:rsidR="007B6AFC">
        <w:rPr>
          <w:noProof/>
        </w:rPr>
        <w:t>40</w:t>
      </w:r>
      <w:r w:rsidR="009C5032">
        <w:rPr>
          <w:noProof/>
        </w:rPr>
        <w:fldChar w:fldCharType="end"/>
      </w:r>
      <w:r>
        <w:t>: Comparación de resultados con DBpedia Spotight</w:t>
      </w:r>
      <w:r w:rsidR="002004BE">
        <w:t xml:space="preserve">  (prueba 1)</w:t>
      </w:r>
      <w:r>
        <w:t>.</w:t>
      </w:r>
      <w:bookmarkEnd w:id="212"/>
    </w:p>
    <w:tbl>
      <w:tblPr>
        <w:tblW w:w="5458" w:type="dxa"/>
        <w:jc w:val="center"/>
        <w:tblInd w:w="55" w:type="dxa"/>
        <w:tblCellMar>
          <w:left w:w="70" w:type="dxa"/>
          <w:right w:w="70" w:type="dxa"/>
        </w:tblCellMar>
        <w:tblLook w:val="04A0" w:firstRow="1" w:lastRow="0" w:firstColumn="1" w:lastColumn="0" w:noHBand="0" w:noVBand="1"/>
      </w:tblPr>
      <w:tblGrid>
        <w:gridCol w:w="4082"/>
        <w:gridCol w:w="1376"/>
      </w:tblGrid>
      <w:tr w:rsidR="0081717C" w:rsidRPr="0081717C" w:rsidTr="00946BE4">
        <w:trPr>
          <w:trHeight w:val="348"/>
          <w:jc w:val="center"/>
        </w:trPr>
        <w:tc>
          <w:tcPr>
            <w:tcW w:w="4082" w:type="dxa"/>
            <w:tcBorders>
              <w:top w:val="single" w:sz="4" w:space="0" w:color="C0504D"/>
              <w:left w:val="single" w:sz="4" w:space="0" w:color="C0504D"/>
              <w:bottom w:val="single" w:sz="4" w:space="0" w:color="C0504D"/>
              <w:right w:val="single" w:sz="4" w:space="0" w:color="C0504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b/>
                <w:bCs/>
                <w:color w:val="000000"/>
                <w:sz w:val="20"/>
                <w:szCs w:val="20"/>
              </w:rPr>
            </w:pPr>
            <w:r w:rsidRPr="0081717C">
              <w:rPr>
                <w:rFonts w:ascii="Arial" w:eastAsia="Times New Roman" w:hAnsi="Arial" w:cs="Arial"/>
                <w:b/>
                <w:bCs/>
                <w:color w:val="000000"/>
                <w:sz w:val="20"/>
                <w:szCs w:val="20"/>
              </w:rPr>
              <w:t>Servicio</w:t>
            </w:r>
          </w:p>
        </w:tc>
        <w:tc>
          <w:tcPr>
            <w:tcW w:w="1376" w:type="dxa"/>
            <w:tcBorders>
              <w:top w:val="single" w:sz="4" w:space="0" w:color="C0504D"/>
              <w:left w:val="nil"/>
              <w:bottom w:val="single" w:sz="4" w:space="0" w:color="C0504D"/>
              <w:right w:val="single" w:sz="4" w:space="0" w:color="C0504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b/>
                <w:bCs/>
                <w:color w:val="000000"/>
                <w:sz w:val="20"/>
                <w:szCs w:val="20"/>
              </w:rPr>
            </w:pPr>
            <w:r w:rsidRPr="0081717C">
              <w:rPr>
                <w:rFonts w:ascii="Arial" w:eastAsia="Times New Roman" w:hAnsi="Arial" w:cs="Arial"/>
                <w:b/>
                <w:bCs/>
                <w:color w:val="000000"/>
                <w:sz w:val="20"/>
                <w:szCs w:val="20"/>
              </w:rPr>
              <w:t>Enlaces</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esambiguación y Enlace (WS)</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13</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0.3)</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30</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0.5)</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6</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0.7)</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5</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1.0)</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1</w:t>
            </w:r>
          </w:p>
        </w:tc>
      </w:tr>
    </w:tbl>
    <w:p w:rsidR="0080778E" w:rsidRDefault="006B470D" w:rsidP="0080778E">
      <w:pPr>
        <w:pStyle w:val="contenido"/>
        <w:spacing w:after="0"/>
        <w:ind w:left="1701"/>
        <w:rPr>
          <w:sz w:val="18"/>
        </w:rPr>
      </w:pPr>
      <w:r w:rsidRPr="006B470D">
        <w:rPr>
          <w:sz w:val="18"/>
        </w:rPr>
        <w:t>Fuente: (propio)</w:t>
      </w:r>
    </w:p>
    <w:p w:rsidR="0080778E" w:rsidRDefault="0080778E" w:rsidP="0080778E">
      <w:pPr>
        <w:pStyle w:val="contenido"/>
        <w:spacing w:after="0"/>
        <w:ind w:left="1701"/>
        <w:rPr>
          <w:sz w:val="18"/>
        </w:rPr>
      </w:pPr>
    </w:p>
    <w:p w:rsidR="006B470D" w:rsidRDefault="00946BE4" w:rsidP="006B470D">
      <w:pPr>
        <w:pStyle w:val="contenido"/>
        <w:keepNext/>
        <w:spacing w:after="0"/>
      </w:pPr>
      <w:r>
        <w:rPr>
          <w:noProof/>
          <w:lang w:eastAsia="es-EC"/>
        </w:rPr>
        <w:drawing>
          <wp:inline distT="0" distB="0" distL="0" distR="0" wp14:anchorId="232E4EED" wp14:editId="4296A1F4">
            <wp:extent cx="5476875" cy="2743200"/>
            <wp:effectExtent l="0" t="0" r="9525" b="1905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81717C" w:rsidRDefault="006B470D" w:rsidP="006B470D">
      <w:pPr>
        <w:pStyle w:val="titulosTF"/>
        <w:spacing w:after="0"/>
      </w:pPr>
      <w:bookmarkStart w:id="213" w:name="_Toc414268730"/>
      <w:r>
        <w:t xml:space="preserve">Figura </w:t>
      </w:r>
      <w:r w:rsidR="009C5032">
        <w:fldChar w:fldCharType="begin"/>
      </w:r>
      <w:r w:rsidR="009C5032">
        <w:instrText xml:space="preserve"> SEQ Figura \* ARABIC </w:instrText>
      </w:r>
      <w:r w:rsidR="009C5032">
        <w:fldChar w:fldCharType="separate"/>
      </w:r>
      <w:r w:rsidR="007B6AFC">
        <w:rPr>
          <w:noProof/>
        </w:rPr>
        <w:t>47</w:t>
      </w:r>
      <w:r w:rsidR="009C5032">
        <w:rPr>
          <w:noProof/>
        </w:rPr>
        <w:fldChar w:fldCharType="end"/>
      </w:r>
      <w:r>
        <w:t>: Grafica de comparación de resultados con DBpedia Spo</w:t>
      </w:r>
      <w:r w:rsidR="002004BE">
        <w:t>t</w:t>
      </w:r>
      <w:r>
        <w:t>light</w:t>
      </w:r>
      <w:r w:rsidR="002004BE">
        <w:t xml:space="preserve"> (prueba 1)</w:t>
      </w:r>
      <w:bookmarkEnd w:id="213"/>
    </w:p>
    <w:p w:rsidR="006B470D" w:rsidRDefault="006B470D" w:rsidP="006B470D">
      <w:pPr>
        <w:pStyle w:val="titulosTF"/>
        <w:rPr>
          <w:sz w:val="18"/>
        </w:rPr>
      </w:pPr>
      <w:r w:rsidRPr="006B470D">
        <w:rPr>
          <w:sz w:val="18"/>
        </w:rPr>
        <w:t>Fuente: (propio)</w:t>
      </w:r>
    </w:p>
    <w:p w:rsidR="0080778E" w:rsidRDefault="0080778E" w:rsidP="006B470D">
      <w:pPr>
        <w:pStyle w:val="titulosTF"/>
        <w:rPr>
          <w:sz w:val="18"/>
        </w:rPr>
      </w:pPr>
    </w:p>
    <w:p w:rsidR="00164F94" w:rsidRDefault="0080778E" w:rsidP="00164F94">
      <w:pPr>
        <w:pStyle w:val="Nivel3"/>
      </w:pPr>
      <w:bookmarkStart w:id="214" w:name="_Toc414268670"/>
      <w:r>
        <w:t xml:space="preserve">Segunda </w:t>
      </w:r>
      <w:r w:rsidR="00164F94">
        <w:t>prueba de validación con servicio similar</w:t>
      </w:r>
      <w:bookmarkEnd w:id="214"/>
    </w:p>
    <w:p w:rsidR="0080778E" w:rsidRDefault="0080778E" w:rsidP="0080778E">
      <w:pPr>
        <w:pStyle w:val="contenido"/>
      </w:pPr>
      <w:r>
        <w:t xml:space="preserve">Realizada en base a la </w:t>
      </w:r>
      <w:r w:rsidR="00B41F0C">
        <w:t xml:space="preserve">publicación dela sección 1.4 de este </w:t>
      </w:r>
      <w:r w:rsidR="00F9021D">
        <w:t>capítulo</w:t>
      </w:r>
      <w:r w:rsidR="00B41F0C">
        <w:t xml:space="preserve"> y el anexo 10. La tabal 41 y la figura 48 presentan los datos y una comparación de los mismos.</w:t>
      </w:r>
    </w:p>
    <w:p w:rsidR="002004BE" w:rsidRDefault="002004BE" w:rsidP="002004BE">
      <w:pPr>
        <w:pStyle w:val="titulosTF"/>
        <w:ind w:left="1418"/>
      </w:pPr>
      <w:bookmarkStart w:id="215" w:name="_Toc414268772"/>
      <w:r>
        <w:lastRenderedPageBreak/>
        <w:t xml:space="preserve">Tabla </w:t>
      </w:r>
      <w:r w:rsidR="009C5032">
        <w:fldChar w:fldCharType="begin"/>
      </w:r>
      <w:r w:rsidR="009C5032">
        <w:instrText xml:space="preserve"> SEQ Tabla \* ARABIC </w:instrText>
      </w:r>
      <w:r w:rsidR="009C5032">
        <w:fldChar w:fldCharType="separate"/>
      </w:r>
      <w:r w:rsidR="007B6AFC">
        <w:rPr>
          <w:noProof/>
        </w:rPr>
        <w:t>41</w:t>
      </w:r>
      <w:r w:rsidR="009C5032">
        <w:rPr>
          <w:noProof/>
        </w:rPr>
        <w:fldChar w:fldCharType="end"/>
      </w:r>
      <w:r>
        <w:t>: Comparación de resultados con DBpedia Spotlight  (prueba 2)</w:t>
      </w:r>
      <w:bookmarkEnd w:id="215"/>
    </w:p>
    <w:tbl>
      <w:tblPr>
        <w:tblW w:w="5470" w:type="dxa"/>
        <w:jc w:val="center"/>
        <w:tblInd w:w="55" w:type="dxa"/>
        <w:tblCellMar>
          <w:left w:w="70" w:type="dxa"/>
          <w:right w:w="70" w:type="dxa"/>
        </w:tblCellMar>
        <w:tblLook w:val="04A0" w:firstRow="1" w:lastRow="0" w:firstColumn="1" w:lastColumn="0" w:noHBand="0" w:noVBand="1"/>
      </w:tblPr>
      <w:tblGrid>
        <w:gridCol w:w="3852"/>
        <w:gridCol w:w="1618"/>
      </w:tblGrid>
      <w:tr w:rsidR="00946BE4" w:rsidRPr="00946BE4" w:rsidTr="00946BE4">
        <w:trPr>
          <w:trHeight w:val="346"/>
          <w:jc w:val="center"/>
        </w:trPr>
        <w:tc>
          <w:tcPr>
            <w:tcW w:w="3852" w:type="dxa"/>
            <w:tcBorders>
              <w:top w:val="single" w:sz="4" w:space="0" w:color="C0504D"/>
              <w:left w:val="single" w:sz="4" w:space="0" w:color="C0504D"/>
              <w:bottom w:val="single" w:sz="4" w:space="0" w:color="C0504D"/>
              <w:right w:val="single" w:sz="4" w:space="0" w:color="C0504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b/>
                <w:bCs/>
                <w:color w:val="000000"/>
                <w:sz w:val="20"/>
                <w:szCs w:val="20"/>
              </w:rPr>
            </w:pPr>
            <w:r w:rsidRPr="00946BE4">
              <w:rPr>
                <w:rFonts w:ascii="Arial" w:eastAsia="Times New Roman" w:hAnsi="Arial" w:cs="Arial"/>
                <w:b/>
                <w:bCs/>
                <w:color w:val="000000"/>
                <w:sz w:val="20"/>
                <w:szCs w:val="20"/>
              </w:rPr>
              <w:t>Servicio</w:t>
            </w:r>
          </w:p>
        </w:tc>
        <w:tc>
          <w:tcPr>
            <w:tcW w:w="1618" w:type="dxa"/>
            <w:tcBorders>
              <w:top w:val="single" w:sz="4" w:space="0" w:color="C0504D"/>
              <w:left w:val="nil"/>
              <w:bottom w:val="single" w:sz="4" w:space="0" w:color="C0504D"/>
              <w:right w:val="single" w:sz="4" w:space="0" w:color="C0504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b/>
                <w:bCs/>
                <w:color w:val="000000"/>
                <w:sz w:val="20"/>
                <w:szCs w:val="20"/>
              </w:rPr>
            </w:pPr>
            <w:r w:rsidRPr="00946BE4">
              <w:rPr>
                <w:rFonts w:ascii="Arial" w:eastAsia="Times New Roman" w:hAnsi="Arial" w:cs="Arial"/>
                <w:b/>
                <w:bCs/>
                <w:color w:val="000000"/>
                <w:sz w:val="20"/>
                <w:szCs w:val="20"/>
              </w:rPr>
              <w:t>Enlaces</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esambiguación y Enlace (WS)</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48</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0.3)</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80</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0.5)</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20</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0.7)</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14</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1.0)</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1</w:t>
            </w:r>
          </w:p>
          <w:p w:rsidR="0080778E" w:rsidRPr="0080778E" w:rsidRDefault="0080778E" w:rsidP="00946BE4">
            <w:pPr>
              <w:spacing w:after="0" w:line="240" w:lineRule="auto"/>
              <w:jc w:val="center"/>
              <w:rPr>
                <w:rFonts w:ascii="Arial" w:eastAsia="Times New Roman" w:hAnsi="Arial" w:cs="Arial"/>
                <w:color w:val="000000"/>
                <w:sz w:val="18"/>
                <w:szCs w:val="20"/>
              </w:rPr>
            </w:pPr>
          </w:p>
        </w:tc>
      </w:tr>
    </w:tbl>
    <w:p w:rsidR="0080778E" w:rsidRDefault="005E63DA" w:rsidP="005E63DA">
      <w:pPr>
        <w:pStyle w:val="contenido"/>
        <w:ind w:left="1560"/>
        <w:rPr>
          <w:sz w:val="18"/>
        </w:rPr>
      </w:pPr>
      <w:r w:rsidRPr="005E63DA">
        <w:rPr>
          <w:sz w:val="18"/>
        </w:rPr>
        <w:t>Fuente: (propio)</w:t>
      </w:r>
    </w:p>
    <w:p w:rsidR="005E63DA" w:rsidRPr="005E63DA" w:rsidRDefault="005E63DA" w:rsidP="005E63DA">
      <w:pPr>
        <w:pStyle w:val="contenido"/>
        <w:ind w:left="1560"/>
        <w:rPr>
          <w:sz w:val="18"/>
        </w:rPr>
      </w:pPr>
    </w:p>
    <w:p w:rsidR="00B41F0C" w:rsidRDefault="00946BE4" w:rsidP="00B41F0C">
      <w:pPr>
        <w:pStyle w:val="contenido"/>
        <w:keepNext/>
        <w:spacing w:after="0"/>
        <w:jc w:val="center"/>
      </w:pPr>
      <w:r>
        <w:rPr>
          <w:noProof/>
          <w:lang w:eastAsia="es-EC"/>
        </w:rPr>
        <w:drawing>
          <wp:inline distT="0" distB="0" distL="0" distR="0" wp14:anchorId="3BBA2496" wp14:editId="6F1A712C">
            <wp:extent cx="5476875" cy="2743200"/>
            <wp:effectExtent l="0" t="0" r="9525" b="1905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946BE4" w:rsidRDefault="00B41F0C" w:rsidP="00B41F0C">
      <w:pPr>
        <w:pStyle w:val="titulosTF"/>
        <w:spacing w:after="0"/>
        <w:ind w:left="142"/>
      </w:pPr>
      <w:bookmarkStart w:id="216" w:name="_Toc414268731"/>
      <w:r>
        <w:t xml:space="preserve">Figura </w:t>
      </w:r>
      <w:r w:rsidR="009C5032">
        <w:fldChar w:fldCharType="begin"/>
      </w:r>
      <w:r w:rsidR="009C5032">
        <w:instrText xml:space="preserve"> SEQ Figura \* ARABIC </w:instrText>
      </w:r>
      <w:r w:rsidR="009C5032">
        <w:fldChar w:fldCharType="separate"/>
      </w:r>
      <w:r w:rsidR="007B6AFC">
        <w:rPr>
          <w:noProof/>
        </w:rPr>
        <w:t>48</w:t>
      </w:r>
      <w:r w:rsidR="009C5032">
        <w:rPr>
          <w:noProof/>
        </w:rPr>
        <w:fldChar w:fldCharType="end"/>
      </w:r>
      <w:r>
        <w:t xml:space="preserve">: </w:t>
      </w:r>
      <w:r w:rsidRPr="000C057A">
        <w:t>Grafica de comparación de resultados</w:t>
      </w:r>
      <w:r>
        <w:t xml:space="preserve"> con DBpedia Spotlight (prueba 2</w:t>
      </w:r>
      <w:r w:rsidRPr="000C057A">
        <w:t>)</w:t>
      </w:r>
      <w:bookmarkEnd w:id="216"/>
    </w:p>
    <w:p w:rsidR="00B41F0C" w:rsidRPr="00B41F0C" w:rsidRDefault="00B41F0C" w:rsidP="00B41F0C">
      <w:pPr>
        <w:pStyle w:val="titulosTF"/>
        <w:ind w:left="142"/>
        <w:rPr>
          <w:sz w:val="18"/>
        </w:rPr>
      </w:pPr>
      <w:r w:rsidRPr="00B41F0C">
        <w:rPr>
          <w:sz w:val="18"/>
        </w:rPr>
        <w:t>Fuente: (propio)</w:t>
      </w:r>
    </w:p>
    <w:p w:rsidR="008B2D45" w:rsidRPr="00F83237" w:rsidRDefault="008B2D45" w:rsidP="003856EF">
      <w:pPr>
        <w:pStyle w:val="contenido"/>
      </w:pPr>
    </w:p>
    <w:p w:rsidR="00800D48" w:rsidRPr="00F83237" w:rsidRDefault="00800D48" w:rsidP="00243D16">
      <w:pPr>
        <w:pStyle w:val="contenido"/>
      </w:pPr>
    </w:p>
    <w:p w:rsidR="004739A1" w:rsidRDefault="004739A1">
      <w:pPr>
        <w:rPr>
          <w:rFonts w:ascii="Arial" w:eastAsiaTheme="majorEastAsia" w:hAnsi="Arial" w:cs="Arial"/>
          <w:b/>
          <w:bCs/>
          <w:spacing w:val="5"/>
          <w:kern w:val="28"/>
        </w:rPr>
      </w:pPr>
      <w:r>
        <w:rPr>
          <w:rFonts w:cs="Arial"/>
          <w:caps/>
        </w:rPr>
        <w:br w:type="page"/>
      </w:r>
    </w:p>
    <w:p w:rsidR="002527E3" w:rsidRDefault="00AF7D9D" w:rsidP="00E90AF9">
      <w:pPr>
        <w:pStyle w:val="Ttulo"/>
        <w:spacing w:line="360" w:lineRule="auto"/>
        <w:rPr>
          <w:rFonts w:cs="Arial"/>
          <w:caps w:val="0"/>
          <w:szCs w:val="22"/>
        </w:rPr>
      </w:pPr>
      <w:bookmarkStart w:id="217" w:name="_Toc414268671"/>
      <w:r>
        <w:rPr>
          <w:rFonts w:cs="Arial"/>
          <w:caps w:val="0"/>
          <w:szCs w:val="22"/>
        </w:rPr>
        <w:lastRenderedPageBreak/>
        <w:t>DISCUSIÓN</w:t>
      </w:r>
      <w:bookmarkEnd w:id="217"/>
      <w:r>
        <w:rPr>
          <w:rFonts w:cs="Arial"/>
          <w:caps w:val="0"/>
          <w:szCs w:val="22"/>
        </w:rPr>
        <w:t xml:space="preserve"> </w:t>
      </w:r>
    </w:p>
    <w:p w:rsidR="005103BA" w:rsidRDefault="00867047" w:rsidP="00F7382D">
      <w:pPr>
        <w:pStyle w:val="contenido"/>
      </w:pPr>
      <w:r>
        <w:t xml:space="preserve">Partiendo de la problemática planteada y valiéndonos de las tecnologías y técnicas existentes, se procede a la construcción de servicios web cumpliendo así también los objetivos propuestos. Estos servicios </w:t>
      </w:r>
      <w:r w:rsidR="00750E84">
        <w:t>están</w:t>
      </w:r>
      <w:r>
        <w:t xml:space="preserve"> estrechamente relacionado</w:t>
      </w:r>
      <w:r w:rsidR="00750E84">
        <w:t>s</w:t>
      </w:r>
      <w:r>
        <w:t xml:space="preserve"> y son dependientes entre sí </w:t>
      </w:r>
      <w:r w:rsidR="00AD312E">
        <w:t xml:space="preserve">en forma secuencial </w:t>
      </w:r>
      <w:r>
        <w:t>para completar con sus funciones</w:t>
      </w:r>
      <w:r w:rsidR="00750E84">
        <w:t xml:space="preserve">, a continuación se </w:t>
      </w:r>
      <w:r w:rsidR="008E68AB">
        <w:t>l</w:t>
      </w:r>
      <w:r w:rsidR="00750E84">
        <w:t>os menciona:</w:t>
      </w:r>
    </w:p>
    <w:p w:rsidR="00867047" w:rsidRDefault="00867047" w:rsidP="00333126">
      <w:pPr>
        <w:pStyle w:val="contenido"/>
        <w:numPr>
          <w:ilvl w:val="0"/>
          <w:numId w:val="37"/>
        </w:numPr>
      </w:pPr>
      <w:r>
        <w:t>Servicio web de Segmentación de Sentencias,</w:t>
      </w:r>
    </w:p>
    <w:p w:rsidR="00867047" w:rsidRDefault="00867047" w:rsidP="00333126">
      <w:pPr>
        <w:pStyle w:val="contenido"/>
        <w:numPr>
          <w:ilvl w:val="0"/>
          <w:numId w:val="37"/>
        </w:numPr>
      </w:pPr>
      <w:r>
        <w:t>Servicio web de Tokenización,</w:t>
      </w:r>
    </w:p>
    <w:p w:rsidR="00867047" w:rsidRDefault="00867047" w:rsidP="00333126">
      <w:pPr>
        <w:pStyle w:val="contenido"/>
        <w:numPr>
          <w:ilvl w:val="0"/>
          <w:numId w:val="37"/>
        </w:numPr>
      </w:pPr>
      <w:r>
        <w:t>Servicio web de Etiquetado,</w:t>
      </w:r>
    </w:p>
    <w:p w:rsidR="00867047" w:rsidRDefault="00867047" w:rsidP="00333126">
      <w:pPr>
        <w:pStyle w:val="contenido"/>
        <w:numPr>
          <w:ilvl w:val="0"/>
          <w:numId w:val="37"/>
        </w:numPr>
      </w:pPr>
      <w:r>
        <w:t>Servicio web de Extracción,</w:t>
      </w:r>
    </w:p>
    <w:p w:rsidR="00867047" w:rsidRDefault="00867047" w:rsidP="00333126">
      <w:pPr>
        <w:pStyle w:val="contenido"/>
        <w:numPr>
          <w:ilvl w:val="0"/>
          <w:numId w:val="37"/>
        </w:numPr>
      </w:pPr>
      <w:r>
        <w:t>Servicio web de Desambiguación y Enlace.</w:t>
      </w:r>
    </w:p>
    <w:p w:rsidR="00642747" w:rsidRDefault="00750E84" w:rsidP="00F7382D">
      <w:pPr>
        <w:pStyle w:val="contenido"/>
      </w:pPr>
      <w:r>
        <w:t>Uno de los puntos más fuertes y críticos para el desarrollo de la aplicación final es el Procesamiento de Lenguaje Natural (PLN), tanto es así que es la función principal de los  cuatro primeros servicios</w:t>
      </w:r>
      <w:r w:rsidR="00647E5A">
        <w:t xml:space="preserve">, </w:t>
      </w:r>
      <w:r w:rsidR="008E68AB">
        <w:t>es el de dedicarse</w:t>
      </w:r>
      <w:r w:rsidR="00647E5A">
        <w:t xml:space="preserve"> al tratamiento del texto </w:t>
      </w:r>
      <w:r w:rsidR="008E68AB">
        <w:t xml:space="preserve">de entrada </w:t>
      </w:r>
      <w:r w:rsidR="00647E5A">
        <w:t>que es base e inicio de los procesados. Si bien es cierto de pudo crear un solo servicio web  que devuelva todo el resultado de</w:t>
      </w:r>
      <w:r w:rsidR="008E68AB">
        <w:t>l</w:t>
      </w:r>
      <w:r w:rsidR="00647E5A">
        <w:t xml:space="preserve"> PLN, pero su división en diferentes servicios </w:t>
      </w:r>
      <w:r w:rsidR="008E68AB">
        <w:t xml:space="preserve">ha </w:t>
      </w:r>
      <w:r w:rsidR="00647E5A">
        <w:t>permit</w:t>
      </w:r>
      <w:r w:rsidR="008E68AB">
        <w:t>ido</w:t>
      </w:r>
      <w:r w:rsidR="00647E5A">
        <w:t xml:space="preserve"> que estos puedan pasar a ser parte de los procesos de otro sistema</w:t>
      </w:r>
      <w:r w:rsidR="0026609D">
        <w:t xml:space="preserve">, </w:t>
      </w:r>
      <w:r w:rsidR="00642747">
        <w:t>la utilización de diferentes herramientas de PNL, mejor</w:t>
      </w:r>
      <w:r w:rsidR="008E68AB">
        <w:t>ar</w:t>
      </w:r>
      <w:r w:rsidR="00642747">
        <w:t xml:space="preserve"> el diseño de la aplicación entre otros beneficios.</w:t>
      </w:r>
      <w:r w:rsidR="008E68AB">
        <w:t xml:space="preserve"> </w:t>
      </w:r>
    </w:p>
    <w:p w:rsidR="009233DA" w:rsidRDefault="00642747" w:rsidP="00F7382D">
      <w:pPr>
        <w:pStyle w:val="contenido"/>
      </w:pPr>
      <w:r>
        <w:t xml:space="preserve">El quinto servicio web cumple con dos pales fundamentales </w:t>
      </w:r>
      <w:r w:rsidR="008E68AB">
        <w:t>como su nombre lo describe el de desambiguar</w:t>
      </w:r>
      <w:r w:rsidR="009233DA">
        <w:t xml:space="preserve"> que mantiene relación con PNL </w:t>
      </w:r>
      <w:r w:rsidR="008E68AB">
        <w:t xml:space="preserve"> y enlazar las entidades y keywords que el cuarto servicio le provee, para lo cual intervienen compones y tecnologías alineadas con la web semántica, </w:t>
      </w:r>
      <w:r w:rsidR="009233DA">
        <w:t xml:space="preserve"> como son RDF y SPARQL. </w:t>
      </w:r>
      <w:r w:rsidR="00E041CC">
        <w:t xml:space="preserve">A través de estas se puede </w:t>
      </w:r>
      <w:r w:rsidR="00847D65">
        <w:t>obtener</w:t>
      </w:r>
      <w:r w:rsidR="00E041CC">
        <w:t xml:space="preserve"> </w:t>
      </w:r>
      <w:r w:rsidR="00244986">
        <w:t xml:space="preserve">y manipular </w:t>
      </w:r>
      <w:r w:rsidR="00E041CC">
        <w:t xml:space="preserve">recursos de DBpedia </w:t>
      </w:r>
      <w:r w:rsidR="008979A6">
        <w:t xml:space="preserve"> (que es uno de los datasets más grades de web con datos estructurados en tripletas y el nodo central de LOD cloud) </w:t>
      </w:r>
      <w:r w:rsidR="00E041CC">
        <w:t xml:space="preserve">que coincidan con las entidades y keyword extraídos, </w:t>
      </w:r>
      <w:r w:rsidR="00244986">
        <w:t xml:space="preserve">y </w:t>
      </w:r>
      <w:r w:rsidR="00E041CC">
        <w:t xml:space="preserve">si una de </w:t>
      </w:r>
      <w:r w:rsidR="00847D65">
        <w:t>entidades</w:t>
      </w:r>
      <w:r w:rsidR="00E041CC">
        <w:t xml:space="preserve"> o keyword</w:t>
      </w:r>
      <w:r w:rsidR="00847D65">
        <w:t>s llegase a tener má</w:t>
      </w:r>
      <w:r w:rsidR="00E041CC">
        <w:t>s de una coi</w:t>
      </w:r>
      <w:r w:rsidR="00847D65">
        <w:t>n</w:t>
      </w:r>
      <w:r w:rsidR="00E041CC">
        <w:t>cidencia para un recurso de DBpedia se ejecutaría</w:t>
      </w:r>
      <w:r w:rsidR="00244986">
        <w:t>n</w:t>
      </w:r>
      <w:r w:rsidR="00E041CC">
        <w:t xml:space="preserve"> procesos de desambiguación</w:t>
      </w:r>
      <w:r w:rsidR="00244986">
        <w:t xml:space="preserve"> que tienen como eje principal el algoritmo de </w:t>
      </w:r>
      <w:proofErr w:type="gramStart"/>
      <w:r w:rsidR="00244986">
        <w:t>Lesk ,</w:t>
      </w:r>
      <w:r w:rsidR="00E041CC">
        <w:t>a</w:t>
      </w:r>
      <w:proofErr w:type="gramEnd"/>
      <w:r w:rsidR="00E041CC">
        <w:t xml:space="preserve"> fi</w:t>
      </w:r>
      <w:r w:rsidR="00847D65">
        <w:t>n de descubrir el significado má</w:t>
      </w:r>
      <w:r w:rsidR="00E041CC">
        <w:t xml:space="preserve">s acorde al contexto. </w:t>
      </w:r>
    </w:p>
    <w:p w:rsidR="00F7382D" w:rsidRDefault="00F7382D" w:rsidP="00F7382D">
      <w:pPr>
        <w:pStyle w:val="contenido"/>
      </w:pPr>
      <w:r>
        <w:t xml:space="preserve">La implementación de una Dataset local con los recursos de DBpedia en el idioma inglés, ha permitido evitar posibles problemas ocasionados por conexión pérdidas o lentas con el servidor de DBpedia y su implementación es posible gracias a que facilita sus recursos, y </w:t>
      </w:r>
      <w:r>
        <w:lastRenderedPageBreak/>
        <w:t>las tecnologías libres para levantar un Triplestore con SPARQL endpoin</w:t>
      </w:r>
      <w:r w:rsidR="005103BA">
        <w:t xml:space="preserve">t </w:t>
      </w:r>
      <w:r w:rsidR="00847D65">
        <w:t xml:space="preserve">como VIRTUOSO, estos ha </w:t>
      </w:r>
      <w:r w:rsidR="005103BA">
        <w:t>utilizado</w:t>
      </w:r>
      <w:r w:rsidR="00847D65">
        <w:t xml:space="preserve"> en disco </w:t>
      </w:r>
      <w:r w:rsidR="005103BA">
        <w:t>un espacio poco</w:t>
      </w:r>
      <w:r>
        <w:t xml:space="preserve"> mayor en disco a 4</w:t>
      </w:r>
      <w:r w:rsidR="005103BA">
        <w:t>GB</w:t>
      </w:r>
      <w:r w:rsidR="00847D65">
        <w:t xml:space="preserve"> que considerablemente bajo si tiene en cuenta los beneficios incluido una base propia para futuros proyecto.</w:t>
      </w:r>
    </w:p>
    <w:p w:rsidR="00AD312E" w:rsidRDefault="00AD312E" w:rsidP="006B695C">
      <w:pPr>
        <w:pStyle w:val="contenido"/>
      </w:pPr>
      <w:r>
        <w:t>Los resultados de los servicios web son visibles gracias a la construcción de una interfaz web que permite visualizar el resultado de cada uno y así la entrada del siguiente, además de gestionar el servicio que se desea ejecutar respetando la dependencia obligatoria entre ellos.</w:t>
      </w:r>
    </w:p>
    <w:p w:rsidR="008979A6" w:rsidRDefault="008979A6">
      <w:pPr>
        <w:rPr>
          <w:rFonts w:ascii="Arial" w:eastAsia="DejaVu Sans" w:hAnsi="Arial" w:cs="Arial"/>
          <w:lang w:eastAsia="en-US"/>
        </w:rPr>
      </w:pPr>
      <w:r>
        <w:br w:type="page"/>
      </w:r>
    </w:p>
    <w:p w:rsidR="00454C39" w:rsidRPr="00454C39" w:rsidRDefault="00454C39" w:rsidP="008979A6">
      <w:pPr>
        <w:pStyle w:val="contenido"/>
        <w:jc w:val="center"/>
        <w:rPr>
          <w:rFonts w:eastAsiaTheme="majorEastAsia" w:cstheme="majorBidi"/>
          <w:b/>
          <w:bCs/>
          <w:vanish/>
          <w:szCs w:val="28"/>
          <w:lang w:eastAsia="es-EC"/>
        </w:rPr>
      </w:pPr>
      <w:bookmarkStart w:id="218" w:name="_Toc400366777"/>
      <w:bookmarkStart w:id="219" w:name="_Toc400366861"/>
      <w:bookmarkStart w:id="220" w:name="_Toc400372926"/>
      <w:bookmarkStart w:id="221" w:name="_Toc403042715"/>
      <w:bookmarkStart w:id="222" w:name="_Toc403114502"/>
      <w:bookmarkEnd w:id="218"/>
      <w:bookmarkEnd w:id="219"/>
      <w:bookmarkEnd w:id="220"/>
      <w:bookmarkEnd w:id="221"/>
      <w:bookmarkEnd w:id="222"/>
    </w:p>
    <w:p w:rsidR="00E659A8" w:rsidRDefault="00E659A8" w:rsidP="002527E3">
      <w:pPr>
        <w:pStyle w:val="Ttulo"/>
        <w:spacing w:line="360" w:lineRule="auto"/>
        <w:rPr>
          <w:rFonts w:cs="Arial"/>
          <w:caps w:val="0"/>
          <w:szCs w:val="22"/>
        </w:rPr>
      </w:pPr>
      <w:bookmarkStart w:id="223" w:name="_Toc393116808"/>
      <w:bookmarkStart w:id="224" w:name="_Toc393116931"/>
      <w:bookmarkStart w:id="225" w:name="_Toc393117014"/>
      <w:bookmarkStart w:id="226" w:name="_Toc393117073"/>
      <w:bookmarkStart w:id="227" w:name="_Toc393117348"/>
      <w:bookmarkStart w:id="228" w:name="_Toc395165791"/>
      <w:bookmarkStart w:id="229" w:name="_Toc399864513"/>
      <w:bookmarkStart w:id="230" w:name="_Toc399864577"/>
      <w:bookmarkStart w:id="231" w:name="_Toc400125910"/>
      <w:bookmarkStart w:id="232" w:name="_Toc400125977"/>
      <w:bookmarkStart w:id="233" w:name="_Toc414268672"/>
      <w:bookmarkEnd w:id="223"/>
      <w:bookmarkEnd w:id="224"/>
      <w:bookmarkEnd w:id="225"/>
      <w:bookmarkEnd w:id="226"/>
      <w:bookmarkEnd w:id="227"/>
      <w:bookmarkEnd w:id="228"/>
      <w:bookmarkEnd w:id="229"/>
      <w:bookmarkEnd w:id="230"/>
      <w:bookmarkEnd w:id="231"/>
      <w:bookmarkEnd w:id="232"/>
      <w:r>
        <w:rPr>
          <w:rFonts w:cs="Arial"/>
          <w:caps w:val="0"/>
          <w:szCs w:val="22"/>
        </w:rPr>
        <w:t>CONCLUSIONES</w:t>
      </w:r>
      <w:bookmarkEnd w:id="233"/>
    </w:p>
    <w:p w:rsidR="009D6BDC" w:rsidRDefault="008979A6" w:rsidP="0078611E">
      <w:pPr>
        <w:pStyle w:val="contenido"/>
      </w:pPr>
      <w:r>
        <w:t xml:space="preserve">Una vez </w:t>
      </w:r>
      <w:r w:rsidR="0024108E">
        <w:t>implementada</w:t>
      </w:r>
      <w:r>
        <w:t xml:space="preserve"> la aplicación en cada una de sus funcionalidades</w:t>
      </w:r>
      <w:r w:rsidR="0024108E">
        <w:t>,</w:t>
      </w:r>
      <w:r>
        <w:t xml:space="preserve"> </w:t>
      </w:r>
      <w:r w:rsidR="0024108E">
        <w:t>haber</w:t>
      </w:r>
      <w:r>
        <w:t>las puesto a prueba</w:t>
      </w:r>
      <w:r w:rsidR="0024108E">
        <w:t xml:space="preserve"> y </w:t>
      </w:r>
      <w:proofErr w:type="gramStart"/>
      <w:r w:rsidR="0024108E">
        <w:t>corregido errores</w:t>
      </w:r>
      <w:proofErr w:type="gramEnd"/>
      <w:r w:rsidR="0024108E">
        <w:t>, se puede concluir:</w:t>
      </w:r>
    </w:p>
    <w:p w:rsidR="00E171BB" w:rsidRDefault="00E171BB" w:rsidP="00333126">
      <w:pPr>
        <w:pStyle w:val="contenido"/>
        <w:numPr>
          <w:ilvl w:val="0"/>
          <w:numId w:val="38"/>
        </w:numPr>
      </w:pPr>
      <w:r>
        <w:t xml:space="preserve">En cuanto al </w:t>
      </w:r>
      <w:r w:rsidR="004D4D5D">
        <w:t>servicio</w:t>
      </w:r>
      <w:r>
        <w:t xml:space="preserve"> de </w:t>
      </w:r>
      <w:r w:rsidR="004D4D5D">
        <w:t>extracción</w:t>
      </w:r>
      <w:r>
        <w:t xml:space="preserve"> en las pruebas </w:t>
      </w:r>
      <w:r w:rsidR="004D4D5D">
        <w:t xml:space="preserve">en promedio  del total de elementos extraídos y de acuerdo con la clasificación establecida para los resultados de esta aplicación, el 8.14% son </w:t>
      </w:r>
      <w:r w:rsidR="00F87672">
        <w:t>e</w:t>
      </w:r>
      <w:r w:rsidR="004D4D5D">
        <w:t>ntidades, 24.14% keywords compuestos y 67.7% son keywords simples.</w:t>
      </w:r>
    </w:p>
    <w:p w:rsidR="00EC7352" w:rsidRDefault="00EC7352" w:rsidP="00333126">
      <w:pPr>
        <w:pStyle w:val="contenido"/>
        <w:numPr>
          <w:ilvl w:val="0"/>
          <w:numId w:val="38"/>
        </w:numPr>
      </w:pPr>
      <w:r>
        <w:t>Del total de elementos extraídos en las pruebas realizadas, en promedio solo 36.4% es enlazado hacia recursos de DBpedia,  dejando un porcentaje  63.6% de elementos extraídos sin ser enlazados</w:t>
      </w:r>
    </w:p>
    <w:p w:rsidR="00EC7352" w:rsidRDefault="00F000B1" w:rsidP="00333126">
      <w:pPr>
        <w:pStyle w:val="contenido"/>
        <w:numPr>
          <w:ilvl w:val="0"/>
          <w:numId w:val="38"/>
        </w:numPr>
      </w:pPr>
      <w:r>
        <w:t>De todos los</w:t>
      </w:r>
      <w:r w:rsidR="00EC7352">
        <w:t xml:space="preserve"> elementos enlazados </w:t>
      </w:r>
      <w:r>
        <w:t>16.7% son entidades, 4.2% son keywords compuestas y el 79.1% son keywords simples.</w:t>
      </w:r>
    </w:p>
    <w:p w:rsidR="00D27BD5" w:rsidRDefault="004D4D5D" w:rsidP="00333126">
      <w:pPr>
        <w:pStyle w:val="contenido"/>
        <w:numPr>
          <w:ilvl w:val="0"/>
          <w:numId w:val="38"/>
        </w:numPr>
      </w:pPr>
      <w:r>
        <w:t xml:space="preserve">Del total de entidades extraídas </w:t>
      </w:r>
      <w:r w:rsidR="00015FA0">
        <w:t xml:space="preserve">el 80% </w:t>
      </w:r>
      <w:r>
        <w:t xml:space="preserve">se han enlazado con un recurso de DBpedia </w:t>
      </w:r>
      <w:r w:rsidR="00F000B1">
        <w:t xml:space="preserve">(es decir, que de 10 entidades extraídas 8 serían enlazadas) </w:t>
      </w:r>
      <w:r w:rsidR="00015FA0">
        <w:t>lo cual</w:t>
      </w:r>
      <w:r w:rsidR="00F000B1">
        <w:t xml:space="preserve"> por tratarse de lo</w:t>
      </w:r>
      <w:r w:rsidR="00F9021D">
        <w:t>s elementos principales en los texto</w:t>
      </w:r>
      <w:r>
        <w:t>s</w:t>
      </w:r>
      <w:r w:rsidR="00F9021D">
        <w:t xml:space="preserve"> analizados,</w:t>
      </w:r>
      <w:r w:rsidR="00015FA0">
        <w:t xml:space="preserve"> deja una buena impresión de los recursos disponibles en el dataset de DBpedia.</w:t>
      </w:r>
    </w:p>
    <w:p w:rsidR="00015FA0" w:rsidRDefault="00015FA0" w:rsidP="00333126">
      <w:pPr>
        <w:pStyle w:val="contenido"/>
        <w:numPr>
          <w:ilvl w:val="0"/>
          <w:numId w:val="38"/>
        </w:numPr>
      </w:pPr>
      <w:r>
        <w:t xml:space="preserve">Las keywords compuestas </w:t>
      </w:r>
      <w:r w:rsidR="00FC11B4">
        <w:t xml:space="preserve">con 8.7% extracciones enlazadas </w:t>
      </w:r>
      <w:r w:rsidR="00CD1EB0">
        <w:t>son las que menor porcentaje de éxito al enlazar</w:t>
      </w:r>
      <w:r w:rsidR="00E171BB">
        <w:t xml:space="preserve"> con recursos de DBpedia</w:t>
      </w:r>
      <w:r w:rsidR="00CD1EB0">
        <w:t>.</w:t>
      </w:r>
    </w:p>
    <w:p w:rsidR="002B36D2" w:rsidRDefault="00CD1EB0" w:rsidP="00333126">
      <w:pPr>
        <w:pStyle w:val="contenido"/>
        <w:numPr>
          <w:ilvl w:val="0"/>
          <w:numId w:val="38"/>
        </w:numPr>
      </w:pPr>
      <w:r>
        <w:t xml:space="preserve">Las keywords simples con 40.5% de enlaces realizados sobre las extracción </w:t>
      </w:r>
      <w:r w:rsidR="00F87672">
        <w:t xml:space="preserve">logradas,  y al ser más numerosas </w:t>
      </w:r>
      <w:r w:rsidR="002B36D2">
        <w:t>son las que mayormente se han enlazado con recursos de DBpedia.</w:t>
      </w:r>
    </w:p>
    <w:p w:rsidR="00F000B1" w:rsidRDefault="00B0704A" w:rsidP="00333126">
      <w:pPr>
        <w:pStyle w:val="contenido"/>
        <w:numPr>
          <w:ilvl w:val="0"/>
          <w:numId w:val="38"/>
        </w:numPr>
      </w:pPr>
      <w:r>
        <w:t xml:space="preserve">En cuanto a comparación con otros servicios similares el total de resultados enlazados del servicio de desambiguación y enlace (que es integrador de todos los servicios)  promedia entre 0.3 y 0.5 del valor del parámetro de fiabilidad manejado por DBpedia Spotlight  (3.5 es valor que más se acerca con 46 en comparación de 48 para la segunda </w:t>
      </w:r>
      <w:proofErr w:type="gramStart"/>
      <w:r>
        <w:t>prueba )</w:t>
      </w:r>
      <w:proofErr w:type="gramEnd"/>
      <w:r w:rsidR="00415A67">
        <w:t xml:space="preserve"> se observa una alca cantidad de similitudes entre los resultados de los servicios.</w:t>
      </w:r>
    </w:p>
    <w:p w:rsidR="00E659A8" w:rsidRDefault="00E659A8">
      <w:pPr>
        <w:rPr>
          <w:rFonts w:ascii="Arial" w:eastAsiaTheme="majorEastAsia" w:hAnsi="Arial" w:cs="Arial"/>
          <w:b/>
          <w:bCs/>
          <w:spacing w:val="5"/>
          <w:kern w:val="28"/>
        </w:rPr>
      </w:pPr>
    </w:p>
    <w:p w:rsidR="005370D0" w:rsidRPr="002527E3" w:rsidRDefault="002527E3" w:rsidP="002527E3">
      <w:pPr>
        <w:pStyle w:val="Ttulo"/>
        <w:spacing w:line="360" w:lineRule="auto"/>
        <w:rPr>
          <w:rFonts w:cs="Arial"/>
          <w:caps w:val="0"/>
          <w:szCs w:val="22"/>
        </w:rPr>
      </w:pPr>
      <w:bookmarkStart w:id="234" w:name="_Toc414268673"/>
      <w:r w:rsidRPr="002527E3">
        <w:rPr>
          <w:rFonts w:cs="Arial"/>
          <w:caps w:val="0"/>
          <w:szCs w:val="22"/>
        </w:rPr>
        <w:lastRenderedPageBreak/>
        <w:t>RECOMENDACIONES</w:t>
      </w:r>
      <w:bookmarkEnd w:id="234"/>
    </w:p>
    <w:p w:rsidR="00741E71" w:rsidRDefault="008C3AFD" w:rsidP="003059C3">
      <w:pPr>
        <w:pStyle w:val="contenido"/>
      </w:pPr>
      <w:r>
        <w:t>La creación de recursos propios dentro</w:t>
      </w:r>
      <w:r w:rsidR="00741E71">
        <w:t xml:space="preserve"> del D</w:t>
      </w:r>
      <w:r>
        <w:t xml:space="preserve">ataset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Natural Language Toolkit</w:t>
      </w:r>
      <w:r w:rsidRPr="00DF013B">
        <w:rPr>
          <w:rStyle w:val="apple-converted-space"/>
          <w:bCs/>
          <w:i/>
          <w:color w:val="660099"/>
        </w:rPr>
        <w:t> (</w:t>
      </w:r>
      <w:r w:rsidRPr="00DF013B">
        <w:rPr>
          <w:i/>
        </w:rPr>
        <w:t>NLTK)</w:t>
      </w:r>
      <w:r>
        <w:t xml:space="preserve"> y </w:t>
      </w:r>
      <w:r w:rsidRPr="00DF013B">
        <w:rPr>
          <w:i/>
        </w:rPr>
        <w:t>Treetagger</w:t>
      </w:r>
      <w:r>
        <w:t xml:space="preserve"> que permiten el procesamiento de </w:t>
      </w:r>
      <w:r w:rsidRPr="00077CDF">
        <w:t>lenguaje natural de forma fácil y potente, y que al igual que Python su curva de aprendiza  relativamente corta.</w:t>
      </w:r>
    </w:p>
    <w:p w:rsidR="00741E71" w:rsidRPr="00077CDF" w:rsidRDefault="00DF013B" w:rsidP="00077CDF">
      <w:pPr>
        <w:pStyle w:val="contenido"/>
      </w:pPr>
      <w:r w:rsidRPr="00077CDF">
        <w:t>La</w:t>
      </w:r>
      <w:r w:rsidR="00EB43D0" w:rsidRPr="00077CDF">
        <w:t xml:space="preserve"> </w:t>
      </w:r>
      <w:r w:rsidRPr="00077CDF">
        <w:t>utilización</w:t>
      </w:r>
      <w:r w:rsidR="00EB43D0" w:rsidRPr="00077CDF">
        <w:t xml:space="preserve"> de la librería TreeTagger para el etiquetado (</w:t>
      </w:r>
      <w:r w:rsidR="00077CDF" w:rsidRPr="00077CDF">
        <w:t>POS tagging</w:t>
      </w:r>
      <w:r w:rsidR="00EB43D0" w:rsidRPr="00077CDF">
        <w:t xml:space="preserve">) en el procesamiento de lenguaje natural permite tener la opción de procesar textos en </w:t>
      </w:r>
      <w:r w:rsidRPr="00077CDF">
        <w:t>diferentes</w:t>
      </w:r>
      <w:r w:rsidR="00EB43D0" w:rsidRPr="00077CDF">
        <w:t xml:space="preserve"> </w:t>
      </w:r>
      <w:r w:rsidRPr="00077CDF">
        <w:t xml:space="preserve">al </w:t>
      </w:r>
      <w:r w:rsidR="00EB43D0" w:rsidRPr="00077CDF">
        <w:t>idioma</w:t>
      </w:r>
      <w:r w:rsidRPr="00077CDF">
        <w:t xml:space="preserve"> ingles que una limitación que la librería NLTK no puede romper.</w:t>
      </w:r>
      <w:r w:rsidR="00EB43D0" w:rsidRPr="00077CDF">
        <w:t xml:space="preserve">  </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077CDF" w:rsidRDefault="00973916" w:rsidP="00077CDF">
      <w:pPr>
        <w:pStyle w:val="contenido"/>
      </w:pPr>
      <w:r w:rsidRPr="00077CDF">
        <w:t>Si bien es cierto se sentó la base para trabajar con otros idiomas distintos al inglés, esto no</w:t>
      </w:r>
      <w:r>
        <w:t xml:space="preserve"> se encuentra desarrollado,</w:t>
      </w:r>
      <w:r w:rsidR="00077CDF">
        <w:t xml:space="preserve"> así que se lo puede considerar </w:t>
      </w:r>
      <w:r>
        <w:t>como trabajo futuro.</w:t>
      </w:r>
    </w:p>
    <w:p w:rsidR="005F3EF6" w:rsidRPr="00E90AF9" w:rsidRDefault="00077CDF" w:rsidP="00824127">
      <w:pPr>
        <w:pStyle w:val="contenido"/>
      </w:pPr>
      <w:r>
        <w:t>Como trabajo futuro el desarrollo de un cliente que permita gestionar mejor los resultados y agregar funcionalidades como guardarlos con fines específicos como  parte de una ontología.</w:t>
      </w:r>
      <w:r w:rsidR="005F3EF6" w:rsidRPr="00E90AF9">
        <w:br w:type="page"/>
      </w:r>
    </w:p>
    <w:bookmarkStart w:id="235" w:name="_Toc414268674"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p w:rsidR="000E6F98" w:rsidRDefault="000E6F98">
          <w:pPr>
            <w:pStyle w:val="Ttulo1"/>
          </w:pPr>
          <w:r>
            <w:rPr>
              <w:lang w:val="es-ES"/>
            </w:rPr>
            <w:t>Bibliografía</w:t>
          </w:r>
          <w:bookmarkEnd w:id="235"/>
        </w:p>
        <w:sdt>
          <w:sdtPr>
            <w:id w:val="111145805"/>
            <w:bibliography/>
          </w:sdtPr>
          <w:sdtEndPr/>
          <w:sdtContent>
            <w:p w:rsidR="00F7382D" w:rsidRPr="00F7382D" w:rsidRDefault="000E6F98" w:rsidP="00F7382D">
              <w:pPr>
                <w:pStyle w:val="Bibliografa"/>
                <w:ind w:left="720" w:hanging="720"/>
                <w:rPr>
                  <w:noProof/>
                  <w:lang w:val="en-US"/>
                </w:rPr>
              </w:pPr>
              <w:r>
                <w:fldChar w:fldCharType="begin"/>
              </w:r>
              <w:r w:rsidRPr="00103CF7">
                <w:instrText>BIBLIOGRAPHY</w:instrText>
              </w:r>
              <w:r>
                <w:fldChar w:fldCharType="separate"/>
              </w:r>
              <w:r w:rsidR="00F7382D">
                <w:rPr>
                  <w:noProof/>
                  <w:lang w:val="es-ES"/>
                </w:rPr>
                <w:t xml:space="preserve">Albahari, J., &amp; Albahari, B. (2012). </w:t>
              </w:r>
              <w:r w:rsidR="00F7382D" w:rsidRPr="00F7382D">
                <w:rPr>
                  <w:noProof/>
                  <w:lang w:val="en-US"/>
                </w:rPr>
                <w:t xml:space="preserve">C# 5.0 IN A NUTSHELL. En </w:t>
              </w:r>
              <w:r w:rsidR="00F7382D" w:rsidRPr="00F7382D">
                <w:rPr>
                  <w:i/>
                  <w:iCs/>
                  <w:noProof/>
                  <w:lang w:val="en-US"/>
                </w:rPr>
                <w:t>656.</w:t>
              </w:r>
              <w:r w:rsidR="00F7382D" w:rsidRPr="00F7382D">
                <w:rPr>
                  <w:noProof/>
                  <w:lang w:val="en-US"/>
                </w:rPr>
                <w:t xml:space="preserve"> O’Reilly.</w:t>
              </w:r>
            </w:p>
            <w:p w:rsidR="00F7382D" w:rsidRDefault="00F7382D" w:rsidP="00F7382D">
              <w:pPr>
                <w:pStyle w:val="Bibliografa"/>
                <w:ind w:left="720" w:hanging="720"/>
                <w:rPr>
                  <w:noProof/>
                  <w:lang w:val="es-ES"/>
                </w:rPr>
              </w:pPr>
              <w:r w:rsidRPr="00F7382D">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F7382D" w:rsidRPr="00F7382D" w:rsidRDefault="00F7382D" w:rsidP="00F7382D">
              <w:pPr>
                <w:pStyle w:val="Bibliografa"/>
                <w:ind w:left="720" w:hanging="720"/>
                <w:rPr>
                  <w:noProof/>
                  <w:lang w:val="en-US"/>
                </w:rPr>
              </w:pPr>
              <w:r>
                <w:rPr>
                  <w:noProof/>
                  <w:lang w:val="es-ES"/>
                </w:rPr>
                <w:t xml:space="preserve">Berners-Lee, T. (23 de Julio de 2006). </w:t>
              </w:r>
              <w:r w:rsidRPr="00F7382D">
                <w:rPr>
                  <w:noProof/>
                  <w:lang w:val="en-US"/>
                </w:rPr>
                <w:t>Linked Data - Design Issues.</w:t>
              </w:r>
            </w:p>
            <w:p w:rsidR="00F7382D" w:rsidRDefault="00F7382D" w:rsidP="00F7382D">
              <w:pPr>
                <w:pStyle w:val="Bibliografa"/>
                <w:ind w:left="720" w:hanging="720"/>
                <w:rPr>
                  <w:noProof/>
                  <w:lang w:val="es-ES"/>
                </w:rPr>
              </w:pPr>
              <w:r w:rsidRPr="00F7382D">
                <w:rPr>
                  <w:noProof/>
                  <w:lang w:val="en-US"/>
                </w:rPr>
                <w:t xml:space="preserve">Berners-Lee, T., Fielding, R., &amp; Masinter, L. (01 de 2005). </w:t>
              </w:r>
              <w:r w:rsidRPr="00F7382D">
                <w:rPr>
                  <w:i/>
                  <w:iCs/>
                  <w:noProof/>
                  <w:lang w:val="en-US"/>
                </w:rPr>
                <w:t>Uniform Resource Identifier (URI): Generic Syntax.</w:t>
              </w:r>
              <w:r w:rsidRPr="00F7382D">
                <w:rPr>
                  <w:noProof/>
                  <w:lang w:val="en-US"/>
                </w:rPr>
                <w:t xml:space="preserve"> </w:t>
              </w:r>
              <w:r>
                <w:rPr>
                  <w:noProof/>
                  <w:lang w:val="es-ES"/>
                </w:rPr>
                <w:t>Recuperado el 24 de 06 de 2014, de http://tools.ietf.org/html/rfc3986</w:t>
              </w:r>
            </w:p>
            <w:p w:rsidR="00F7382D" w:rsidRDefault="00F7382D" w:rsidP="00F7382D">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F7382D" w:rsidRDefault="00F7382D" w:rsidP="00F7382D">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F7382D" w:rsidRDefault="00F7382D" w:rsidP="00F7382D">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F7382D" w:rsidRDefault="00F7382D" w:rsidP="00F7382D">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F7382D" w:rsidRPr="00F7382D" w:rsidRDefault="00F7382D" w:rsidP="00F7382D">
              <w:pPr>
                <w:pStyle w:val="Bibliografa"/>
                <w:ind w:left="720" w:hanging="720"/>
                <w:rPr>
                  <w:noProof/>
                  <w:lang w:val="en-US"/>
                </w:rPr>
              </w:pPr>
              <w:r>
                <w:rPr>
                  <w:noProof/>
                  <w:lang w:val="es-ES"/>
                </w:rPr>
                <w:t xml:space="preserve">Cutting, D., Kupiec, J., Pedersen, J., &amp; Sibun, P. (Marzo de 1992). </w:t>
              </w:r>
              <w:r w:rsidRPr="00F7382D">
                <w:rPr>
                  <w:noProof/>
                  <w:lang w:val="en-US"/>
                </w:rPr>
                <w:t>A Practical Part of Speech Tagger.</w:t>
              </w:r>
            </w:p>
            <w:p w:rsidR="00F7382D" w:rsidRDefault="00F7382D" w:rsidP="00F7382D">
              <w:pPr>
                <w:pStyle w:val="Bibliografa"/>
                <w:ind w:left="720" w:hanging="720"/>
                <w:rPr>
                  <w:noProof/>
                  <w:lang w:val="es-ES"/>
                </w:rPr>
              </w:pPr>
              <w:r w:rsidRPr="00F7382D">
                <w:rPr>
                  <w:noProof/>
                  <w:lang w:val="en-US"/>
                </w:rPr>
                <w:t xml:space="preserve">Cyganiak, R., Wood, D., &amp; Lanthaler, M. (25 de 02 de 2014). </w:t>
              </w:r>
              <w:r w:rsidRPr="00F7382D">
                <w:rPr>
                  <w:i/>
                  <w:iCs/>
                  <w:noProof/>
                  <w:lang w:val="en-US"/>
                </w:rPr>
                <w:t>RDF 1.1 Concepts and Abstract Syntax.</w:t>
              </w:r>
              <w:r w:rsidRPr="00F7382D">
                <w:rPr>
                  <w:noProof/>
                  <w:lang w:val="en-US"/>
                </w:rPr>
                <w:t xml:space="preserve"> </w:t>
              </w:r>
              <w:r>
                <w:rPr>
                  <w:noProof/>
                  <w:lang w:val="es-ES"/>
                </w:rPr>
                <w:t>Recuperado el 25 de 06 de 2014, de W3C Recommendation: http://www.w3.org/TR/2014/REC-rdf11-concepts-20140225/</w:t>
              </w:r>
            </w:p>
            <w:p w:rsidR="00F7382D" w:rsidRDefault="00F7382D" w:rsidP="00F7382D">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F7382D" w:rsidRDefault="00F7382D" w:rsidP="00F7382D">
              <w:pPr>
                <w:pStyle w:val="Bibliografa"/>
                <w:ind w:left="720" w:hanging="720"/>
                <w:rPr>
                  <w:noProof/>
                  <w:lang w:val="es-ES"/>
                </w:rPr>
              </w:pPr>
              <w:r>
                <w:rPr>
                  <w:noProof/>
                  <w:lang w:val="es-ES"/>
                </w:rPr>
                <w:t xml:space="preserve">Lehmann, J., Isele, R., Jakob, M., Jentzsch, A., Kontokostas, D., Mendes, P. N., y otros. </w:t>
              </w:r>
              <w:r w:rsidRPr="00F7382D">
                <w:rPr>
                  <w:noProof/>
                  <w:lang w:val="en-US"/>
                </w:rPr>
                <w:t xml:space="preserve">(2012). </w:t>
              </w:r>
              <w:r w:rsidRPr="00F7382D">
                <w:rPr>
                  <w:i/>
                  <w:iCs/>
                  <w:noProof/>
                  <w:lang w:val="en-US"/>
                </w:rPr>
                <w:t>DBpedia - A Large-scale, Multilingual Knowledge Base Extracted from Wikipedia</w:t>
              </w:r>
              <w:r w:rsidRPr="00F7382D">
                <w:rPr>
                  <w:noProof/>
                  <w:lang w:val="en-US"/>
                </w:rPr>
                <w:t xml:space="preserve">. </w:t>
              </w:r>
              <w:r>
                <w:rPr>
                  <w:noProof/>
                  <w:lang w:val="es-ES"/>
                </w:rPr>
                <w:t>Obtenido de http://semantic-web-journal.net/system/files/swj499.pdf</w:t>
              </w:r>
            </w:p>
            <w:p w:rsidR="00F7382D" w:rsidRDefault="00F7382D" w:rsidP="00F7382D">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F7382D" w:rsidRDefault="00F7382D" w:rsidP="00F7382D">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F7382D" w:rsidRDefault="00F7382D" w:rsidP="00F7382D">
              <w:pPr>
                <w:pStyle w:val="Bibliografa"/>
                <w:ind w:left="720" w:hanging="720"/>
                <w:rPr>
                  <w:noProof/>
                  <w:lang w:val="es-ES"/>
                </w:rPr>
              </w:pPr>
              <w:r w:rsidRPr="00F7382D">
                <w:rPr>
                  <w:noProof/>
                  <w:lang w:val="en-US"/>
                </w:rPr>
                <w:t xml:space="preserve">Miller, E. (Mayo de 1998). </w:t>
              </w:r>
              <w:r w:rsidRPr="00F7382D">
                <w:rPr>
                  <w:i/>
                  <w:iCs/>
                  <w:noProof/>
                  <w:lang w:val="en-US"/>
                </w:rPr>
                <w:t>An Introduction to the Resource Description Framework</w:t>
              </w:r>
              <w:r w:rsidRPr="00F7382D">
                <w:rPr>
                  <w:noProof/>
                  <w:lang w:val="en-US"/>
                </w:rPr>
                <w:t xml:space="preserve">. </w:t>
              </w:r>
              <w:r>
                <w:rPr>
                  <w:noProof/>
                  <w:lang w:val="es-ES"/>
                </w:rPr>
                <w:t>Recuperado el 27 de 06 de 2014, de http://www.dlib.org/dlib/may98/miller/05miller.html</w:t>
              </w:r>
            </w:p>
            <w:p w:rsidR="00F7382D" w:rsidRPr="00F7382D" w:rsidRDefault="00F7382D" w:rsidP="00F7382D">
              <w:pPr>
                <w:pStyle w:val="Bibliografa"/>
                <w:ind w:left="720" w:hanging="720"/>
                <w:rPr>
                  <w:noProof/>
                  <w:lang w:val="en-US"/>
                </w:rPr>
              </w:pPr>
              <w:r w:rsidRPr="00F7382D">
                <w:rPr>
                  <w:noProof/>
                  <w:lang w:val="en-US"/>
                </w:rPr>
                <w:lastRenderedPageBreak/>
                <w:t xml:space="preserve">Miller, E. (1998). Wiley Online Library. </w:t>
              </w:r>
              <w:r w:rsidRPr="00F7382D">
                <w:rPr>
                  <w:i/>
                  <w:iCs/>
                  <w:noProof/>
                  <w:lang w:val="en-US"/>
                </w:rPr>
                <w:t>Bulletin of the American Society for Information Science and Technology</w:t>
              </w:r>
              <w:r w:rsidRPr="00F7382D">
                <w:rPr>
                  <w:noProof/>
                  <w:lang w:val="en-US"/>
                </w:rPr>
                <w:t>, 15-19.</w:t>
              </w:r>
            </w:p>
            <w:p w:rsidR="00F7382D" w:rsidRPr="00F7382D" w:rsidRDefault="00F7382D" w:rsidP="00F7382D">
              <w:pPr>
                <w:pStyle w:val="Bibliografa"/>
                <w:ind w:left="720" w:hanging="720"/>
                <w:rPr>
                  <w:noProof/>
                  <w:lang w:val="en-US"/>
                </w:rPr>
              </w:pPr>
              <w:r>
                <w:rPr>
                  <w:noProof/>
                  <w:lang w:val="es-ES"/>
                </w:rPr>
                <w:t xml:space="preserve">Pautasso, C., Zimmermann, O., &amp; Leymann, F. (Abril de 2008). </w:t>
              </w:r>
              <w:r w:rsidRPr="00F7382D">
                <w:rPr>
                  <w:noProof/>
                  <w:lang w:val="en-US"/>
                </w:rPr>
                <w:t>RESTful Web Services vs. “Big” Web Services: Making the Right Architectural Decision.</w:t>
              </w:r>
            </w:p>
            <w:p w:rsidR="00F7382D" w:rsidRDefault="00F7382D" w:rsidP="00F7382D">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F7382D" w:rsidRDefault="00F7382D" w:rsidP="00F7382D">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F7382D" w:rsidRDefault="00F7382D" w:rsidP="00F7382D">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F7382D" w:rsidRPr="00F7382D" w:rsidRDefault="00F7382D" w:rsidP="00F7382D">
              <w:pPr>
                <w:pStyle w:val="Bibliografa"/>
                <w:ind w:left="720" w:hanging="720"/>
                <w:rPr>
                  <w:noProof/>
                  <w:lang w:val="en-US"/>
                </w:rPr>
              </w:pPr>
              <w:r w:rsidRPr="00F7382D">
                <w:rPr>
                  <w:noProof/>
                  <w:lang w:val="en-US"/>
                </w:rPr>
                <w:t xml:space="preserve">Richardson, L., &amp; Amundsen, M. (2013). </w:t>
              </w:r>
              <w:r w:rsidRPr="00F7382D">
                <w:rPr>
                  <w:i/>
                  <w:iCs/>
                  <w:noProof/>
                  <w:lang w:val="en-US"/>
                </w:rPr>
                <w:t>RESTful Web APIs.</w:t>
              </w:r>
              <w:r w:rsidRPr="00F7382D">
                <w:rPr>
                  <w:noProof/>
                  <w:lang w:val="en-US"/>
                </w:rPr>
                <w:t xml:space="preserve"> O'REiLLY.</w:t>
              </w:r>
            </w:p>
            <w:p w:rsidR="00F7382D" w:rsidRPr="00F7382D" w:rsidRDefault="00F7382D" w:rsidP="00F7382D">
              <w:pPr>
                <w:pStyle w:val="Bibliografa"/>
                <w:ind w:left="720" w:hanging="720"/>
                <w:rPr>
                  <w:noProof/>
                  <w:lang w:val="en-US"/>
                </w:rPr>
              </w:pPr>
              <w:r w:rsidRPr="00F7382D">
                <w:rPr>
                  <w:noProof/>
                  <w:lang w:val="en-US"/>
                </w:rPr>
                <w:t xml:space="preserve">Richardson, L., &amp; Ruby, S. (2007). RESTful Web Services. En L. Richardson, &amp; S. Ruby, </w:t>
              </w:r>
              <w:r w:rsidRPr="00F7382D">
                <w:rPr>
                  <w:i/>
                  <w:iCs/>
                  <w:noProof/>
                  <w:lang w:val="en-US"/>
                </w:rPr>
                <w:t>RESTful Web Services</w:t>
              </w:r>
              <w:r w:rsidRPr="00F7382D">
                <w:rPr>
                  <w:noProof/>
                  <w:lang w:val="en-US"/>
                </w:rPr>
                <w:t xml:space="preserve"> (pág. 299). O'Reilly.</w:t>
              </w:r>
            </w:p>
            <w:p w:rsidR="00F7382D" w:rsidRPr="00F7382D" w:rsidRDefault="00F7382D" w:rsidP="00F7382D">
              <w:pPr>
                <w:pStyle w:val="Bibliografa"/>
                <w:ind w:left="720" w:hanging="720"/>
                <w:rPr>
                  <w:noProof/>
                  <w:lang w:val="en-US"/>
                </w:rPr>
              </w:pPr>
              <w:r w:rsidRPr="00F7382D">
                <w:rPr>
                  <w:noProof/>
                  <w:lang w:val="en-US"/>
                </w:rPr>
                <w:t xml:space="preserve">Ruby, L. R. (2007). </w:t>
              </w:r>
              <w:r w:rsidRPr="00F7382D">
                <w:rPr>
                  <w:i/>
                  <w:iCs/>
                  <w:noProof/>
                  <w:lang w:val="en-US"/>
                </w:rPr>
                <w:t>RESTful Web Services.</w:t>
              </w:r>
            </w:p>
            <w:p w:rsidR="00F7382D" w:rsidRDefault="00F7382D" w:rsidP="00F7382D">
              <w:pPr>
                <w:pStyle w:val="Bibliografa"/>
                <w:ind w:left="720" w:hanging="720"/>
                <w:rPr>
                  <w:noProof/>
                  <w:lang w:val="es-ES"/>
                </w:rPr>
              </w:pPr>
              <w:r w:rsidRPr="00F7382D">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F7382D" w:rsidRPr="00F7382D" w:rsidRDefault="00F7382D" w:rsidP="00F7382D">
              <w:pPr>
                <w:pStyle w:val="Bibliografa"/>
                <w:ind w:left="720" w:hanging="720"/>
                <w:rPr>
                  <w:noProof/>
                  <w:lang w:val="en-US"/>
                </w:rPr>
              </w:pPr>
              <w:r w:rsidRPr="00F7382D">
                <w:rPr>
                  <w:noProof/>
                  <w:lang w:val="en-US"/>
                </w:rPr>
                <w:t xml:space="preserve">Sandeep Chatterjee, j. W. (2004). </w:t>
              </w:r>
              <w:r w:rsidRPr="00F7382D">
                <w:rPr>
                  <w:i/>
                  <w:iCs/>
                  <w:noProof/>
                  <w:lang w:val="en-US"/>
                </w:rPr>
                <w:t>Developing Enterprise Web Services: An Architect's Guide.</w:t>
              </w:r>
              <w:r w:rsidRPr="00F7382D">
                <w:rPr>
                  <w:noProof/>
                  <w:lang w:val="en-US"/>
                </w:rPr>
                <w:t xml:space="preserve"> Person Education Inc.</w:t>
              </w:r>
            </w:p>
            <w:p w:rsidR="00F7382D" w:rsidRPr="00F7382D" w:rsidRDefault="00F7382D" w:rsidP="00F7382D">
              <w:pPr>
                <w:pStyle w:val="Bibliografa"/>
                <w:ind w:left="720" w:hanging="720"/>
                <w:rPr>
                  <w:noProof/>
                  <w:lang w:val="en-US"/>
                </w:rPr>
              </w:pPr>
              <w:r w:rsidRPr="00F7382D">
                <w:rPr>
                  <w:noProof/>
                  <w:lang w:val="en-US"/>
                </w:rPr>
                <w:t xml:space="preserve">Satanjeev, B. (2002). </w:t>
              </w:r>
              <w:r w:rsidRPr="00F7382D">
                <w:rPr>
                  <w:i/>
                  <w:iCs/>
                  <w:noProof/>
                  <w:lang w:val="en-US"/>
                </w:rPr>
                <w:t>Adapting the Lesk Algorithm for Word Sense Disambiguation to WordNet.</w:t>
              </w:r>
              <w:r w:rsidRPr="00F7382D">
                <w:rPr>
                  <w:noProof/>
                  <w:lang w:val="en-US"/>
                </w:rPr>
                <w:t xml:space="preserve"> </w:t>
              </w:r>
            </w:p>
            <w:p w:rsidR="00F7382D" w:rsidRPr="00F7382D" w:rsidRDefault="00F7382D" w:rsidP="00F7382D">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F7382D">
                <w:rPr>
                  <w:noProof/>
                  <w:lang w:val="en-US"/>
                </w:rPr>
                <w:t>Obtenido de W3C Working Group: http://www.w3.org/TR/2014/NOTE-rdf11-primer-20140624/</w:t>
              </w:r>
            </w:p>
            <w:p w:rsidR="00F7382D" w:rsidRDefault="00F7382D" w:rsidP="00F7382D">
              <w:pPr>
                <w:pStyle w:val="Bibliografa"/>
                <w:ind w:left="720" w:hanging="720"/>
                <w:rPr>
                  <w:noProof/>
                  <w:lang w:val="es-ES"/>
                </w:rPr>
              </w:pPr>
              <w:r w:rsidRPr="00F7382D">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F7382D" w:rsidRDefault="00F7382D" w:rsidP="00F7382D">
              <w:pPr>
                <w:pStyle w:val="Bibliografa"/>
                <w:ind w:left="720" w:hanging="720"/>
                <w:rPr>
                  <w:noProof/>
                  <w:lang w:val="es-ES"/>
                </w:rPr>
              </w:pPr>
              <w:r>
                <w:rPr>
                  <w:noProof/>
                  <w:lang w:val="es-ES"/>
                </w:rPr>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F7382D" w:rsidRPr="00F7382D" w:rsidRDefault="00F7382D" w:rsidP="00F7382D">
              <w:pPr>
                <w:pStyle w:val="Bibliografa"/>
                <w:ind w:left="720" w:hanging="720"/>
                <w:rPr>
                  <w:noProof/>
                  <w:lang w:val="en-US"/>
                </w:rPr>
              </w:pPr>
              <w:r>
                <w:rPr>
                  <w:noProof/>
                  <w:lang w:val="es-ES"/>
                </w:rPr>
                <w:t xml:space="preserve">Tjong Kim Sang, E. F., &amp; Buchholz, S. (Septiembre de 2000). </w:t>
              </w:r>
              <w:r w:rsidRPr="00F7382D">
                <w:rPr>
                  <w:noProof/>
                  <w:lang w:val="en-US"/>
                </w:rPr>
                <w:t>Introduction to the CoNLL-2000 shared task: Chunking.</w:t>
              </w:r>
            </w:p>
            <w:p w:rsidR="00F7382D" w:rsidRDefault="00F7382D" w:rsidP="00F7382D">
              <w:pPr>
                <w:pStyle w:val="Bibliografa"/>
                <w:ind w:left="720" w:hanging="720"/>
                <w:rPr>
                  <w:noProof/>
                  <w:lang w:val="es-ES"/>
                </w:rPr>
              </w:pPr>
              <w:r>
                <w:rPr>
                  <w:noProof/>
                  <w:lang w:val="es-ES"/>
                </w:rPr>
                <w:t xml:space="preserve">Valverde, M. F., Morocho, J. C., &amp; Piedra, N. (2012). </w:t>
              </w:r>
              <w:r>
                <w:rPr>
                  <w:i/>
                  <w:iCs/>
                  <w:noProof/>
                  <w:lang w:val="es-ES"/>
                </w:rPr>
                <w:t>Estudio sobre la aplicación de Linked Data a la Legislación de Educación Superior en Latinoamérica.</w:t>
              </w:r>
              <w:r>
                <w:rPr>
                  <w:noProof/>
                  <w:lang w:val="es-ES"/>
                </w:rPr>
                <w:t xml:space="preserve"> </w:t>
              </w:r>
            </w:p>
            <w:p w:rsidR="00F7382D" w:rsidRDefault="00F7382D" w:rsidP="00F7382D">
              <w:pPr>
                <w:pStyle w:val="Bibliografa"/>
                <w:ind w:left="720" w:hanging="720"/>
                <w:rPr>
                  <w:noProof/>
                  <w:lang w:val="es-ES"/>
                </w:rPr>
              </w:pPr>
              <w:r w:rsidRPr="00F7382D">
                <w:rPr>
                  <w:noProof/>
                  <w:lang w:val="en-US"/>
                </w:rPr>
                <w:lastRenderedPageBreak/>
                <w:t xml:space="preserve">W3C. (01 de 2005). </w:t>
              </w:r>
              <w:r w:rsidRPr="00F7382D">
                <w:rPr>
                  <w:i/>
                  <w:iCs/>
                  <w:noProof/>
                  <w:lang w:val="en-US"/>
                </w:rPr>
                <w:t>Uniform Resource Identifier (URI): Generic Syntax.</w:t>
              </w:r>
              <w:r w:rsidRPr="00F7382D">
                <w:rPr>
                  <w:noProof/>
                  <w:lang w:val="en-US"/>
                </w:rPr>
                <w:t xml:space="preserve"> </w:t>
              </w:r>
              <w:r>
                <w:rPr>
                  <w:noProof/>
                  <w:lang w:val="es-ES"/>
                </w:rPr>
                <w:t>Recuperado el 22 de 02 de 2014, de January 2005</w:t>
              </w:r>
            </w:p>
            <w:p w:rsidR="00F7382D" w:rsidRDefault="00F7382D" w:rsidP="00F7382D">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F7382D" w:rsidRDefault="00F7382D" w:rsidP="00F7382D">
              <w:pPr>
                <w:pStyle w:val="Bibliografa"/>
                <w:ind w:left="720" w:hanging="720"/>
                <w:rPr>
                  <w:noProof/>
                  <w:lang w:val="es-ES"/>
                </w:rPr>
              </w:pPr>
              <w:r w:rsidRPr="00F7382D">
                <w:rPr>
                  <w:noProof/>
                  <w:lang w:val="en-US"/>
                </w:rPr>
                <w:t xml:space="preserve">Wood, D. (25 de 02 de 2014). </w:t>
              </w:r>
              <w:r w:rsidRPr="00F7382D">
                <w:rPr>
                  <w:i/>
                  <w:iCs/>
                  <w:noProof/>
                  <w:lang w:val="en-US"/>
                </w:rPr>
                <w:t>What’s New in RDF 1.1.</w:t>
              </w:r>
              <w:r w:rsidRPr="00F7382D">
                <w:rPr>
                  <w:noProof/>
                  <w:lang w:val="en-US"/>
                </w:rPr>
                <w:t xml:space="preserve"> </w:t>
              </w:r>
              <w:r>
                <w:rPr>
                  <w:noProof/>
                  <w:lang w:val="es-ES"/>
                </w:rPr>
                <w:t>Obtenido de W3C: http://www.w3.org/TR/2014/NOTE-rdf11-new-20140225/</w:t>
              </w:r>
            </w:p>
            <w:p w:rsidR="000E6F98" w:rsidRDefault="000E6F98" w:rsidP="00F7382D">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236" w:name="_Toc414268675"/>
      <w:r w:rsidRPr="00E90AF9">
        <w:rPr>
          <w:rFonts w:cs="Arial"/>
          <w:szCs w:val="22"/>
        </w:rPr>
        <w:t>Anexos</w:t>
      </w:r>
      <w:bookmarkEnd w:id="236"/>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A12447">
      <w:pPr>
        <w:pStyle w:val="Nivel2"/>
      </w:pPr>
      <w:bookmarkStart w:id="237" w:name="_Toc414268676"/>
      <w:r w:rsidRPr="00F60FE4">
        <w:lastRenderedPageBreak/>
        <w:t>Anexo 1:</w:t>
      </w:r>
      <w:r w:rsidR="00F60FE4" w:rsidRPr="00F60FE4">
        <w:t xml:space="preserve"> Especificación de Requerimientos de Software (ERS)</w:t>
      </w:r>
      <w:bookmarkEnd w:id="237"/>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238" w:name="Version"/>
      <w:r>
        <w:rPr>
          <w:rFonts w:ascii="Bookman Old Style" w:hAnsi="Bookman Old Style"/>
          <w:lang w:val="es-ES_tradnl"/>
        </w:rPr>
        <w:t>[1.0</w:t>
      </w:r>
      <w:ins w:id="239" w:author="Leonardo Salcedo" w:date="2011-04-25T16:28:00Z">
        <w:del w:id="240" w:author="DieGo" w:date="2012-05-29T09:27:00Z">
          <w:r w:rsidDel="00BB4F84">
            <w:rPr>
              <w:rFonts w:ascii="Bookman Old Style" w:hAnsi="Bookman Old Style"/>
              <w:lang w:val="es-ES_tradnl"/>
            </w:rPr>
            <w:delText>5</w:delText>
          </w:r>
        </w:del>
      </w:ins>
      <w:del w:id="241"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238"/>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2C61DA">
          <w:pgSz w:w="11907" w:h="16840" w:code="9"/>
          <w:pgMar w:top="1701" w:right="1417"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242" w:name="_Toc400366866"/>
      <w:r w:rsidRPr="00281D73">
        <w:rPr>
          <w:b/>
          <w:sz w:val="24"/>
          <w:lang w:val="es-ES_tradnl"/>
        </w:rPr>
        <w:lastRenderedPageBreak/>
        <w:t>Información de Documento</w:t>
      </w:r>
      <w:bookmarkEnd w:id="242"/>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r>
              <w:rPr>
                <w:rFonts w:ascii="Bookman Old Style" w:hAnsi="Bookman Old Style"/>
                <w:lang w:val="es-ES_tradnl"/>
              </w:rPr>
              <w:t>ECS_SW_ExtracciónEntidades</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243"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243"/>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244"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244"/>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245" w:name="_Toc358799190"/>
      <w:bookmarkStart w:id="246" w:name="_Toc399771639"/>
      <w:bookmarkStart w:id="247"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245"/>
      <w:bookmarkEnd w:id="246"/>
      <w:bookmarkEnd w:id="247"/>
    </w:p>
    <w:p w:rsidR="00A35BD2" w:rsidRDefault="00A35BD2" w:rsidP="00A35BD2">
      <w:pPr>
        <w:pStyle w:val="contenido"/>
        <w:rPr>
          <w:rFonts w:ascii="Bookman Old Style" w:hAnsi="Bookman Old Style"/>
          <w:b/>
          <w:sz w:val="28"/>
          <w:szCs w:val="26"/>
          <w:lang w:val="es-ES_tradnl"/>
        </w:rPr>
      </w:pPr>
      <w:bookmarkStart w:id="248" w:name="_Toc358799191"/>
      <w:bookmarkStart w:id="249" w:name="_Toc399771640"/>
      <w:bookmarkStart w:id="250"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48"/>
      <w:bookmarkEnd w:id="249"/>
      <w:bookmarkEnd w:id="250"/>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51" w:name="_Toc358799192"/>
      <w:bookmarkStart w:id="252" w:name="_Toc399771641"/>
      <w:bookmarkStart w:id="253" w:name="_Toc400366871"/>
      <w:r w:rsidRPr="00A35BD2">
        <w:rPr>
          <w:rFonts w:ascii="Bookman Old Style" w:hAnsi="Bookman Old Style"/>
          <w:b/>
          <w:bCs/>
          <w:sz w:val="28"/>
          <w:szCs w:val="32"/>
          <w:lang w:val="es-ES_tradnl"/>
        </w:rPr>
        <w:t>Problemas Conocidos</w:t>
      </w:r>
      <w:bookmarkEnd w:id="251"/>
      <w:bookmarkEnd w:id="252"/>
      <w:bookmarkEnd w:id="253"/>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33312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 xml:space="preserve">Los </w:t>
      </w:r>
      <w:r w:rsidRPr="00B21C59">
        <w:rPr>
          <w:rFonts w:ascii="Bookman Old Style" w:hAnsi="Bookman Old Style"/>
          <w:i/>
          <w:sz w:val="22"/>
          <w:szCs w:val="22"/>
          <w:lang w:val="es-ES_tradnl"/>
        </w:rPr>
        <w:t>abstract</w:t>
      </w:r>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33312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33312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33312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333126">
      <w:pPr>
        <w:pStyle w:val="NormalInd"/>
        <w:numPr>
          <w:ilvl w:val="0"/>
          <w:numId w:val="15"/>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DataSet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54" w:name="_Toc358799193"/>
      <w:bookmarkStart w:id="255" w:name="_Toc399771642"/>
      <w:bookmarkStart w:id="256"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54"/>
      <w:bookmarkEnd w:id="255"/>
      <w:bookmarkEnd w:id="256"/>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ANSI/IEEE Std.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2"/>
            </w:r>
          </w:p>
        </w:tc>
      </w:tr>
    </w:tbl>
    <w:p w:rsidR="008A118B" w:rsidRDefault="008A118B" w:rsidP="00361097">
      <w:pPr>
        <w:pStyle w:val="contenido"/>
        <w:rPr>
          <w:lang w:val="es-ES_tradnl"/>
        </w:rPr>
      </w:pPr>
      <w:bookmarkStart w:id="257" w:name="_Toc358799194"/>
      <w:bookmarkStart w:id="258" w:name="_Toc399771643"/>
    </w:p>
    <w:p w:rsidR="001B7D7D" w:rsidRPr="00A35BD2" w:rsidRDefault="001B7D7D" w:rsidP="00281D73">
      <w:pPr>
        <w:spacing w:before="100"/>
        <w:ind w:left="426"/>
        <w:rPr>
          <w:rFonts w:ascii="Bookman Old Style" w:hAnsi="Bookman Old Style"/>
          <w:b/>
          <w:bCs/>
          <w:sz w:val="28"/>
          <w:szCs w:val="32"/>
          <w:lang w:val="es-ES_tradnl"/>
        </w:rPr>
      </w:pPr>
      <w:bookmarkStart w:id="259" w:name="_Toc400366873"/>
      <w:r w:rsidRPr="00A35BD2">
        <w:rPr>
          <w:rFonts w:ascii="Bookman Old Style" w:hAnsi="Bookman Old Style"/>
          <w:b/>
          <w:bCs/>
          <w:sz w:val="28"/>
          <w:szCs w:val="32"/>
          <w:lang w:val="es-ES_tradnl"/>
        </w:rPr>
        <w:t>Descripción  General</w:t>
      </w:r>
      <w:bookmarkEnd w:id="257"/>
      <w:bookmarkEnd w:id="258"/>
      <w:bookmarkEnd w:id="259"/>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r w:rsidRPr="00953293">
        <w:rPr>
          <w:rFonts w:ascii="Bookman Old Style" w:hAnsi="Bookman Old Style"/>
          <w:i/>
          <w:lang w:val="es-ES_tradnl"/>
        </w:rPr>
        <w:t>abstracts</w:t>
      </w:r>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60" w:author="DieGo" w:date="2012-05-29T12:11:00Z"/>
          <w:rFonts w:ascii="Bookman Old Style" w:hAnsi="Bookman Old Style"/>
          <w:b/>
          <w:bCs/>
          <w:sz w:val="28"/>
          <w:szCs w:val="32"/>
          <w:lang w:val="es-ES_tradnl"/>
        </w:rPr>
      </w:pPr>
      <w:del w:id="261"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62" w:author="Mayra de la Torre" w:date="2011-04-25T16:05:00Z">
        <w:del w:id="263" w:author="DieGo" w:date="2012-05-29T12:11:00Z">
          <w:r w:rsidRPr="00A35BD2" w:rsidDel="001B7A76">
            <w:rPr>
              <w:rFonts w:ascii="Bookman Old Style" w:hAnsi="Bookman Old Style"/>
              <w:b/>
              <w:bCs/>
              <w:sz w:val="28"/>
              <w:szCs w:val="32"/>
              <w:lang w:val="es-ES_tradnl"/>
            </w:rPr>
            <w:delText xml:space="preserve"> e ideas </w:delText>
          </w:r>
        </w:del>
      </w:ins>
      <w:ins w:id="264" w:author="Mayra de la Torre" w:date="2011-04-25T16:06:00Z">
        <w:del w:id="265" w:author="DieGo" w:date="2012-05-29T12:11:00Z">
          <w:r w:rsidRPr="00A35BD2" w:rsidDel="001B7A76">
            <w:rPr>
              <w:rFonts w:ascii="Bookman Old Style" w:hAnsi="Bookman Old Style"/>
              <w:b/>
              <w:bCs/>
              <w:sz w:val="28"/>
              <w:szCs w:val="32"/>
              <w:lang w:val="es-ES_tradnl"/>
            </w:rPr>
            <w:delText xml:space="preserve">entre otros </w:delText>
          </w:r>
        </w:del>
      </w:ins>
      <w:ins w:id="266" w:author="Mayra de la Torre" w:date="2011-04-25T16:05:00Z">
        <w:del w:id="267"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68" w:author="Mayra de la Torre" w:date="2011-04-25T16:06:00Z">
        <w:del w:id="269" w:author="DieGo" w:date="2012-05-29T12:11:00Z">
          <w:r w:rsidRPr="00A35BD2" w:rsidDel="001B7A76">
            <w:rPr>
              <w:rFonts w:ascii="Bookman Old Style" w:hAnsi="Bookman Old Style"/>
              <w:b/>
              <w:bCs/>
              <w:sz w:val="28"/>
              <w:szCs w:val="32"/>
              <w:lang w:val="es-ES_tradnl"/>
            </w:rPr>
            <w:delText>T</w:delText>
          </w:r>
        </w:del>
      </w:ins>
      <w:ins w:id="270" w:author="Mayra de la Torre" w:date="2011-04-25T16:05:00Z">
        <w:del w:id="271" w:author="DieGo" w:date="2012-05-29T12:11:00Z">
          <w:r w:rsidRPr="00A35BD2" w:rsidDel="001B7A76">
            <w:rPr>
              <w:rFonts w:ascii="Bookman Old Style" w:hAnsi="Bookman Old Style"/>
              <w:b/>
              <w:bCs/>
              <w:sz w:val="28"/>
              <w:szCs w:val="32"/>
              <w:lang w:val="es-ES_tradnl"/>
            </w:rPr>
            <w:delText>ecnolog</w:delText>
          </w:r>
        </w:del>
      </w:ins>
      <w:ins w:id="272" w:author="Mayra de la Torre" w:date="2011-04-25T16:06:00Z">
        <w:del w:id="273" w:author="DieGo" w:date="2012-05-29T12:11:00Z">
          <w:r w:rsidRPr="00A35BD2" w:rsidDel="001B7A76">
            <w:rPr>
              <w:rFonts w:ascii="Bookman Old Style" w:hAnsi="Bookman Old Style"/>
              <w:b/>
              <w:bCs/>
              <w:sz w:val="28"/>
              <w:szCs w:val="32"/>
              <w:lang w:val="es-ES_tradnl"/>
            </w:rPr>
            <w:delText>ía e Innovación, política industrial ;</w:delText>
          </w:r>
        </w:del>
      </w:ins>
      <w:del w:id="274"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75" w:author="Mayra de la Torre" w:date="2011-04-25T16:06:00Z">
        <w:del w:id="276" w:author="DieGo" w:date="2012-05-29T12:11:00Z">
          <w:r w:rsidRPr="00A35BD2" w:rsidDel="001B7A76">
            <w:rPr>
              <w:rFonts w:ascii="Bookman Old Style" w:hAnsi="Bookman Old Style"/>
              <w:b/>
              <w:bCs/>
              <w:sz w:val="28"/>
              <w:szCs w:val="32"/>
              <w:lang w:val="es-ES_tradnl"/>
            </w:rPr>
            <w:delText>.</w:delText>
          </w:r>
        </w:del>
      </w:ins>
      <w:del w:id="277"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78" w:name="_Toc326337107"/>
        <w:bookmarkStart w:id="279" w:name="_Toc326337132"/>
        <w:bookmarkStart w:id="280" w:name="_Toc326339157"/>
        <w:bookmarkStart w:id="281" w:name="_Toc326586402"/>
        <w:bookmarkStart w:id="282" w:name="_Toc326596600"/>
        <w:bookmarkStart w:id="283" w:name="_Toc326650543"/>
        <w:bookmarkStart w:id="284" w:name="_Toc326650713"/>
        <w:bookmarkStart w:id="285" w:name="_Toc326675296"/>
        <w:bookmarkStart w:id="286" w:name="_Toc326736086"/>
        <w:bookmarkStart w:id="287" w:name="_Toc333309322"/>
        <w:bookmarkStart w:id="288" w:name="_Toc358487574"/>
        <w:bookmarkStart w:id="289" w:name="_Toc358798396"/>
        <w:bookmarkStart w:id="290" w:name="_Toc358799195"/>
        <w:bookmarkStart w:id="291" w:name="_Toc399771644"/>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del>
    </w:p>
    <w:p w:rsidR="001B7D7D" w:rsidRPr="00A35BD2" w:rsidDel="001B7A76" w:rsidRDefault="001B7D7D" w:rsidP="00281D73">
      <w:pPr>
        <w:spacing w:before="100"/>
        <w:ind w:left="426"/>
        <w:rPr>
          <w:del w:id="292" w:author="DieGo" w:date="2012-05-29T12:11:00Z"/>
          <w:rFonts w:ascii="Bookman Old Style" w:hAnsi="Bookman Old Style"/>
          <w:b/>
          <w:bCs/>
          <w:sz w:val="28"/>
          <w:szCs w:val="32"/>
          <w:lang w:val="es-ES_tradnl"/>
        </w:rPr>
      </w:pPr>
      <w:bookmarkStart w:id="293" w:name="_Toc326337108"/>
      <w:bookmarkStart w:id="294" w:name="_Toc326337133"/>
      <w:bookmarkStart w:id="295" w:name="_Toc326339158"/>
      <w:bookmarkStart w:id="296" w:name="_Toc326586403"/>
      <w:bookmarkStart w:id="297" w:name="_Toc326596601"/>
      <w:bookmarkStart w:id="298" w:name="_Toc326650544"/>
      <w:bookmarkStart w:id="299" w:name="_Toc326650714"/>
      <w:bookmarkStart w:id="300" w:name="_Toc326675297"/>
      <w:bookmarkStart w:id="301" w:name="_Toc326736087"/>
      <w:bookmarkStart w:id="302" w:name="_Toc333309323"/>
      <w:bookmarkStart w:id="303" w:name="_Toc358487575"/>
      <w:bookmarkStart w:id="304" w:name="_Toc358798397"/>
      <w:bookmarkStart w:id="305" w:name="_Toc358799196"/>
      <w:bookmarkStart w:id="306" w:name="_Toc399771645"/>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rsidR="001B7D7D" w:rsidRPr="00A35BD2" w:rsidDel="001B7A76" w:rsidRDefault="001B7D7D" w:rsidP="00281D73">
      <w:pPr>
        <w:spacing w:before="100"/>
        <w:ind w:left="426"/>
        <w:rPr>
          <w:del w:id="307" w:author="DieGo" w:date="2012-05-29T12:11:00Z"/>
          <w:rFonts w:ascii="Bookman Old Style" w:hAnsi="Bookman Old Style"/>
          <w:b/>
          <w:bCs/>
          <w:sz w:val="28"/>
          <w:szCs w:val="32"/>
          <w:lang w:val="es-ES_tradnl"/>
        </w:rPr>
      </w:pPr>
      <w:del w:id="308"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309" w:name="_Toc326337109"/>
        <w:bookmarkStart w:id="310" w:name="_Toc326337134"/>
        <w:bookmarkStart w:id="311" w:name="_Toc326339159"/>
        <w:bookmarkStart w:id="312" w:name="_Toc326586404"/>
        <w:bookmarkStart w:id="313" w:name="_Toc326596602"/>
        <w:bookmarkStart w:id="314" w:name="_Toc326650545"/>
        <w:bookmarkStart w:id="315" w:name="_Toc326650715"/>
        <w:bookmarkStart w:id="316" w:name="_Toc326675298"/>
        <w:bookmarkStart w:id="317" w:name="_Toc326736088"/>
        <w:bookmarkStart w:id="318" w:name="_Toc333309324"/>
        <w:bookmarkStart w:id="319" w:name="_Toc358487576"/>
        <w:bookmarkStart w:id="320" w:name="_Toc358798398"/>
        <w:bookmarkStart w:id="321" w:name="_Toc358799197"/>
        <w:bookmarkStart w:id="322" w:name="_Toc399771646"/>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del>
    </w:p>
    <w:p w:rsidR="001B7D7D" w:rsidRPr="00A35BD2" w:rsidRDefault="001B7D7D" w:rsidP="00281D73">
      <w:pPr>
        <w:spacing w:before="100"/>
        <w:ind w:left="426"/>
        <w:rPr>
          <w:rFonts w:ascii="Bookman Old Style" w:hAnsi="Bookman Old Style"/>
          <w:b/>
          <w:bCs/>
          <w:sz w:val="28"/>
          <w:szCs w:val="32"/>
          <w:lang w:val="es-ES_tradnl"/>
        </w:rPr>
      </w:pPr>
      <w:bookmarkStart w:id="323" w:name="_Toc358799198"/>
      <w:bookmarkStart w:id="324" w:name="_Toc399771647"/>
      <w:bookmarkStart w:id="325" w:name="_Toc400366874"/>
      <w:r w:rsidRPr="00A35BD2">
        <w:rPr>
          <w:rFonts w:ascii="Bookman Old Style" w:hAnsi="Bookman Old Style"/>
          <w:b/>
          <w:bCs/>
          <w:sz w:val="28"/>
          <w:szCs w:val="32"/>
          <w:lang w:val="es-ES_tradnl"/>
        </w:rPr>
        <w:t>Perspectiva del Proyecto</w:t>
      </w:r>
      <w:bookmarkEnd w:id="323"/>
      <w:bookmarkEnd w:id="324"/>
      <w:bookmarkEnd w:id="325"/>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326" w:author="DieGo" w:date="2012-05-29T12:21:00Z"/>
          <w:rFonts w:ascii="Bookman Old Style" w:hAnsi="Bookman Old Style"/>
          <w:b/>
          <w:bCs/>
          <w:sz w:val="28"/>
          <w:szCs w:val="32"/>
          <w:lang w:val="es-ES_tradnl"/>
        </w:rPr>
      </w:pPr>
      <w:del w:id="327"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328" w:name="_Toc326337111"/>
        <w:bookmarkStart w:id="329" w:name="_Toc326337136"/>
        <w:bookmarkStart w:id="330" w:name="_Toc326339161"/>
        <w:bookmarkStart w:id="331" w:name="_Toc326586406"/>
        <w:bookmarkStart w:id="332" w:name="_Toc326596604"/>
        <w:bookmarkStart w:id="333" w:name="_Toc326650547"/>
        <w:bookmarkStart w:id="334" w:name="_Toc326650717"/>
        <w:bookmarkStart w:id="335" w:name="_Toc326675300"/>
        <w:bookmarkStart w:id="336" w:name="_Toc326736090"/>
        <w:bookmarkStart w:id="337" w:name="_Toc333309326"/>
        <w:bookmarkStart w:id="338" w:name="_Toc358487578"/>
        <w:bookmarkStart w:id="339" w:name="_Toc358798400"/>
        <w:bookmarkStart w:id="340" w:name="_Toc358799199"/>
        <w:bookmarkStart w:id="341" w:name="_Toc399771648"/>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del>
    </w:p>
    <w:p w:rsidR="001B7D7D" w:rsidRPr="00A35BD2" w:rsidRDefault="001B7D7D" w:rsidP="00281D73">
      <w:pPr>
        <w:spacing w:before="100"/>
        <w:ind w:left="426"/>
        <w:rPr>
          <w:rFonts w:ascii="Bookman Old Style" w:hAnsi="Bookman Old Style"/>
          <w:b/>
          <w:bCs/>
          <w:sz w:val="28"/>
          <w:szCs w:val="32"/>
          <w:lang w:val="es-ES_tradnl"/>
        </w:rPr>
      </w:pPr>
      <w:bookmarkStart w:id="342" w:name="_Toc358799200"/>
      <w:bookmarkStart w:id="343" w:name="_Toc399771649"/>
      <w:bookmarkStart w:id="344" w:name="_Toc400366875"/>
      <w:r w:rsidRPr="00A35BD2">
        <w:rPr>
          <w:rFonts w:ascii="Bookman Old Style" w:hAnsi="Bookman Old Style"/>
          <w:b/>
          <w:bCs/>
          <w:sz w:val="28"/>
          <w:szCs w:val="32"/>
          <w:lang w:val="es-ES_tradnl"/>
        </w:rPr>
        <w:t>Características del Producto</w:t>
      </w:r>
      <w:bookmarkEnd w:id="342"/>
      <w:bookmarkEnd w:id="343"/>
      <w:bookmarkEnd w:id="344"/>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333126">
      <w:pPr>
        <w:pStyle w:val="NormalInd"/>
        <w:numPr>
          <w:ilvl w:val="0"/>
          <w:numId w:val="26"/>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33312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33312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33312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dor local con DataSet de DBpedia (SPARQL EndPoin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333126">
      <w:pPr>
        <w:pStyle w:val="NormalInd"/>
        <w:numPr>
          <w:ilvl w:val="0"/>
          <w:numId w:val="26"/>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33312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345" w:name="_Toc358799201"/>
      <w:bookmarkStart w:id="346" w:name="_Toc399771650"/>
      <w:bookmarkStart w:id="347"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345"/>
      <w:bookmarkEnd w:id="346"/>
      <w:bookmarkEnd w:id="347"/>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Rest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clientes Rest: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48" w:name="_Toc358799202"/>
      <w:bookmarkStart w:id="349" w:name="_Toc399771651"/>
      <w:bookmarkStart w:id="350"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48"/>
      <w:bookmarkEnd w:id="349"/>
      <w:bookmarkEnd w:id="350"/>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333126">
      <w:pPr>
        <w:pStyle w:val="NormalInd"/>
        <w:numPr>
          <w:ilvl w:val="0"/>
          <w:numId w:val="16"/>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Todos los enlaces que se puedan realizar se los hará con recursos disponibles en el DataSet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33312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33312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51" w:name="_Toc358799203"/>
      <w:bookmarkStart w:id="352" w:name="_Toc399771652"/>
      <w:bookmarkStart w:id="353"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51"/>
      <w:bookmarkEnd w:id="352"/>
      <w:bookmarkEnd w:id="353"/>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33312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n extracción de términos del texto de las publicaciones debido a faltar tipeado o error humano en la escritura del texto.</w:t>
      </w:r>
    </w:p>
    <w:p w:rsidR="001B7D7D" w:rsidRDefault="001B7D7D" w:rsidP="0033312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33312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33312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33312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54" w:name="_Toc358799204"/>
      <w:bookmarkStart w:id="355" w:name="_Toc399771653"/>
      <w:bookmarkStart w:id="356" w:name="_Toc400366879"/>
      <w:r w:rsidRPr="00281D73">
        <w:rPr>
          <w:rFonts w:ascii="Bookman Old Style" w:hAnsi="Bookman Old Style"/>
          <w:b/>
          <w:sz w:val="32"/>
          <w:lang w:val="es-ES_tradnl"/>
        </w:rPr>
        <w:t>Requerimientos Funcionales.</w:t>
      </w:r>
      <w:bookmarkEnd w:id="354"/>
      <w:bookmarkEnd w:id="355"/>
      <w:bookmarkEnd w:id="356"/>
    </w:p>
    <w:p w:rsidR="00281D73" w:rsidRDefault="00281D73" w:rsidP="00281D73">
      <w:pPr>
        <w:spacing w:before="100"/>
        <w:ind w:left="426"/>
        <w:rPr>
          <w:rFonts w:ascii="Bookman Old Style" w:hAnsi="Bookman Old Style"/>
          <w:b/>
          <w:bCs/>
          <w:sz w:val="28"/>
          <w:szCs w:val="32"/>
          <w:lang w:val="es-ES_tradnl"/>
        </w:rPr>
      </w:pPr>
      <w:bookmarkStart w:id="357" w:name="_Toc358799205"/>
      <w:bookmarkStart w:id="358" w:name="_Toc399771654"/>
      <w:bookmarkStart w:id="359"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57"/>
      <w:bookmarkEnd w:id="358"/>
      <w:r w:rsidRPr="00281D73">
        <w:rPr>
          <w:rFonts w:ascii="Bookman Old Style" w:hAnsi="Bookman Old Style"/>
          <w:b/>
          <w:bCs/>
          <w:sz w:val="28"/>
          <w:szCs w:val="32"/>
          <w:lang w:val="es-ES_tradnl"/>
        </w:rPr>
        <w:t>Extraer entidades y palabra relevantes</w:t>
      </w:r>
      <w:bookmarkEnd w:id="359"/>
    </w:p>
    <w:p w:rsidR="001B7D7D" w:rsidRDefault="001B7D7D" w:rsidP="001B7D7D">
      <w:pPr>
        <w:pStyle w:val="NormalInd"/>
        <w:ind w:left="1134"/>
        <w:rPr>
          <w:rFonts w:ascii="Bookman Old Style" w:hAnsi="Bookman Old Style"/>
          <w:b/>
          <w:sz w:val="22"/>
          <w:szCs w:val="22"/>
          <w:lang w:val="es-ES_tradnl"/>
        </w:rPr>
      </w:pPr>
      <w:bookmarkStart w:id="360" w:name="_Toc358799206"/>
      <w:r>
        <w:rPr>
          <w:rFonts w:ascii="Bookman Old Style" w:hAnsi="Bookman Old Style"/>
          <w:b/>
          <w:sz w:val="22"/>
          <w:szCs w:val="22"/>
          <w:lang w:val="es-ES_tradnl"/>
        </w:rPr>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333126">
      <w:pPr>
        <w:pStyle w:val="Prrafodelista"/>
        <w:numPr>
          <w:ilvl w:val="0"/>
          <w:numId w:val="17"/>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33312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33312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33312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Part of Speech).</w:t>
      </w:r>
    </w:p>
    <w:p w:rsidR="001B7D7D" w:rsidRDefault="001B7D7D" w:rsidP="0033312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60"/>
    <w:p w:rsidR="001B7D7D" w:rsidRPr="008B50B1" w:rsidRDefault="001B7D7D" w:rsidP="00333126">
      <w:pPr>
        <w:pStyle w:val="Prrafodelista"/>
        <w:numPr>
          <w:ilvl w:val="0"/>
          <w:numId w:val="20"/>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61" w:name="_Toc399771656"/>
      <w:bookmarkStart w:id="362" w:name="_Toc400366881"/>
      <w:bookmarkStart w:id="363" w:name="_Toc399771655"/>
      <w:bookmarkStart w:id="364" w:name="_Toc358487586"/>
      <w:bookmarkStart w:id="365" w:name="_Toc358799207"/>
      <w:r w:rsidRPr="00281D73">
        <w:rPr>
          <w:rFonts w:ascii="Bookman Old Style" w:hAnsi="Bookman Old Style"/>
          <w:b/>
          <w:bCs/>
          <w:sz w:val="28"/>
          <w:szCs w:val="32"/>
          <w:lang w:val="es-ES_tradnl"/>
        </w:rPr>
        <w:t xml:space="preserve">REQ002 </w:t>
      </w:r>
      <w:bookmarkEnd w:id="361"/>
      <w:r w:rsidRPr="00281D73">
        <w:rPr>
          <w:rFonts w:ascii="Bookman Old Style" w:hAnsi="Bookman Old Style"/>
          <w:b/>
          <w:bCs/>
          <w:sz w:val="28"/>
          <w:szCs w:val="32"/>
          <w:lang w:val="es-ES_tradnl"/>
        </w:rPr>
        <w:t>Enlazar entidades y palabra relevantes con LOD Cloud</w:t>
      </w:r>
      <w:bookmarkEnd w:id="362"/>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33312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JSON estructurado por procesos anteriores con entidades a enazar</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333126">
      <w:pPr>
        <w:numPr>
          <w:ilvl w:val="0"/>
          <w:numId w:val="25"/>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33312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66" w:name="_Toc400366882"/>
      <w:r w:rsidRPr="00281D73">
        <w:rPr>
          <w:rFonts w:ascii="Bookman Old Style" w:hAnsi="Bookman Old Style"/>
          <w:b/>
          <w:bCs/>
          <w:sz w:val="28"/>
          <w:szCs w:val="32"/>
          <w:lang w:val="es-ES_tradnl"/>
        </w:rPr>
        <w:t xml:space="preserve">REQ002 </w:t>
      </w:r>
      <w:bookmarkEnd w:id="363"/>
      <w:r w:rsidRPr="00281D73">
        <w:rPr>
          <w:rFonts w:ascii="Bookman Old Style" w:hAnsi="Bookman Old Style"/>
          <w:b/>
          <w:bCs/>
          <w:sz w:val="28"/>
          <w:szCs w:val="32"/>
          <w:lang w:val="es-ES_tradnl"/>
        </w:rPr>
        <w:t>Desambiguar entidades y palabra relevantes</w:t>
      </w:r>
      <w:bookmarkEnd w:id="366"/>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33312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333126">
      <w:pPr>
        <w:numPr>
          <w:ilvl w:val="0"/>
          <w:numId w:val="22"/>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333126">
      <w:pPr>
        <w:numPr>
          <w:ilvl w:val="0"/>
          <w:numId w:val="22"/>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33312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67" w:name="_Toc399771657"/>
      <w:bookmarkStart w:id="368" w:name="_Toc400366883"/>
      <w:bookmarkEnd w:id="364"/>
      <w:r w:rsidRPr="00281D73">
        <w:rPr>
          <w:rFonts w:ascii="Bookman Old Style" w:hAnsi="Bookman Old Style"/>
          <w:b/>
          <w:bCs/>
          <w:sz w:val="28"/>
          <w:szCs w:val="32"/>
          <w:lang w:val="es-ES_tradnl"/>
        </w:rPr>
        <w:t xml:space="preserve">REQ004 </w:t>
      </w:r>
      <w:bookmarkEnd w:id="367"/>
      <w:r w:rsidRPr="00281D73">
        <w:rPr>
          <w:rFonts w:ascii="Bookman Old Style" w:hAnsi="Bookman Old Style"/>
          <w:b/>
          <w:bCs/>
          <w:sz w:val="28"/>
          <w:szCs w:val="32"/>
          <w:lang w:val="es-ES_tradnl"/>
        </w:rPr>
        <w:t>Levantar servicios REST separados para los procesos relevantes.</w:t>
      </w:r>
      <w:bookmarkEnd w:id="368"/>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33312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33312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33312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33312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lastRenderedPageBreak/>
        <w:t>Se estructurará la data en JSON</w:t>
      </w:r>
      <w:r>
        <w:rPr>
          <w:rFonts w:ascii="Bookman Old Style" w:hAnsi="Bookman Old Style"/>
          <w:lang w:val="es-ES_tradnl"/>
        </w:rPr>
        <w:t>.</w:t>
      </w:r>
    </w:p>
    <w:p w:rsidR="001B7D7D" w:rsidRDefault="001B7D7D" w:rsidP="00333126">
      <w:pPr>
        <w:numPr>
          <w:ilvl w:val="0"/>
          <w:numId w:val="24"/>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33312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69" w:name="_Toc399771658"/>
      <w:bookmarkStart w:id="370"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65"/>
      <w:bookmarkEnd w:id="369"/>
      <w:r w:rsidRPr="00281D73">
        <w:rPr>
          <w:rFonts w:ascii="Bookman Old Style" w:hAnsi="Bookman Old Style"/>
          <w:b/>
          <w:bCs/>
          <w:sz w:val="28"/>
          <w:szCs w:val="32"/>
          <w:lang w:val="es-ES_tradnl"/>
        </w:rPr>
        <w:t>Frontal UI Web</w:t>
      </w:r>
      <w:bookmarkEnd w:id="370"/>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33312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333126">
      <w:pPr>
        <w:numPr>
          <w:ilvl w:val="0"/>
          <w:numId w:val="27"/>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333126">
      <w:pPr>
        <w:numPr>
          <w:ilvl w:val="0"/>
          <w:numId w:val="27"/>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333126">
      <w:pPr>
        <w:numPr>
          <w:ilvl w:val="0"/>
          <w:numId w:val="27"/>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333126">
      <w:pPr>
        <w:numPr>
          <w:ilvl w:val="0"/>
          <w:numId w:val="27"/>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333126">
      <w:pPr>
        <w:numPr>
          <w:ilvl w:val="0"/>
          <w:numId w:val="27"/>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33312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A12447">
      <w:pPr>
        <w:pStyle w:val="Nivel2"/>
      </w:pPr>
      <w:bookmarkStart w:id="371" w:name="_Toc414268677"/>
      <w:r>
        <w:lastRenderedPageBreak/>
        <w:t xml:space="preserve">Anexo 2: Especificación de Caso de Uso (ECS) - </w:t>
      </w:r>
      <w:r w:rsidRPr="00740ABC">
        <w:t>Tokenización en Sentencias</w:t>
      </w:r>
      <w:bookmarkEnd w:id="371"/>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Sentecia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33126">
            <w:pPr>
              <w:pStyle w:val="Prrafodelista"/>
              <w:numPr>
                <w:ilvl w:val="0"/>
                <w:numId w:val="28"/>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333126">
            <w:pPr>
              <w:pStyle w:val="Prrafodelista"/>
              <w:numPr>
                <w:ilvl w:val="0"/>
                <w:numId w:val="28"/>
              </w:numPr>
              <w:suppressAutoHyphens w:val="0"/>
              <w:spacing w:after="0"/>
              <w:jc w:val="both"/>
              <w:rPr>
                <w:rFonts w:ascii="Arial" w:hAnsi="Arial" w:cs="Arial"/>
              </w:rPr>
            </w:pPr>
            <w:r>
              <w:rPr>
                <w:rFonts w:ascii="Arial" w:hAnsi="Arial" w:cs="Arial"/>
              </w:rPr>
              <w:t>Texto ha sido validado y procesado</w:t>
            </w:r>
          </w:p>
          <w:p w:rsidR="00361097" w:rsidRDefault="00361097" w:rsidP="00333126">
            <w:pPr>
              <w:pStyle w:val="Prrafodelista"/>
              <w:numPr>
                <w:ilvl w:val="0"/>
                <w:numId w:val="28"/>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33126">
            <w:pPr>
              <w:pStyle w:val="Prrafodelista"/>
              <w:numPr>
                <w:ilvl w:val="0"/>
                <w:numId w:val="29"/>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A12447">
      <w:pPr>
        <w:pStyle w:val="Nivel2"/>
      </w:pPr>
      <w:bookmarkStart w:id="372" w:name="_Toc414268678"/>
      <w:r w:rsidRPr="00740ABC">
        <w:t>Anexo 3: Especificación de Caso de Uso (ECS) - Tokenización en Palabras</w:t>
      </w:r>
      <w:bookmarkEnd w:id="372"/>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3312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3312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t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3312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A12447">
      <w:pPr>
        <w:pStyle w:val="Nivel2"/>
      </w:pPr>
      <w:bookmarkStart w:id="373" w:name="_Toc414268679"/>
      <w:r w:rsidRPr="00A35BD2">
        <w:lastRenderedPageBreak/>
        <w:t>Anexo 4: Especificación de Caso de Uso (ECS)</w:t>
      </w:r>
      <w:r>
        <w:t xml:space="preserve"> - </w:t>
      </w:r>
      <w:r w:rsidRPr="00A35BD2">
        <w:t>Etiquetado</w:t>
      </w:r>
      <w:bookmarkEnd w:id="373"/>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74"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75" w:author="Lenovo-UTPL" w:date="2012-05-28T18:07:00Z"/>
                <w:color w:val="000000"/>
                <w:rPrChange w:id="376" w:author="Lenovo-UTPL" w:date="2012-05-28T18:06:00Z">
                  <w:rPr>
                    <w:del w:id="377" w:author="Lenovo-UTPL" w:date="2012-05-28T18:07:00Z"/>
                    <w:color w:val="000000"/>
                    <w:lang w:val="en-US"/>
                  </w:rPr>
                </w:rPrChange>
              </w:rPr>
            </w:pPr>
          </w:p>
          <w:p w:rsidR="001B7D7D" w:rsidRPr="007E1238" w:rsidDel="007E1238" w:rsidRDefault="001B7D7D" w:rsidP="00361097">
            <w:pPr>
              <w:pStyle w:val="NormalInd"/>
              <w:ind w:left="0"/>
              <w:rPr>
                <w:del w:id="378" w:author="Lenovo-UTPL" w:date="2012-05-28T18:07:00Z"/>
                <w:color w:val="000000"/>
                <w:rPrChange w:id="379" w:author="Lenovo-UTPL" w:date="2012-05-28T18:06:00Z">
                  <w:rPr>
                    <w:del w:id="380" w:author="Lenovo-UTPL" w:date="2012-05-28T18:07:00Z"/>
                    <w:color w:val="000000"/>
                    <w:lang w:val="en-US"/>
                  </w:rPr>
                </w:rPrChange>
              </w:rPr>
            </w:pPr>
          </w:p>
          <w:p w:rsidR="001B7D7D" w:rsidRPr="007E1238" w:rsidDel="007E1238" w:rsidRDefault="001B7D7D" w:rsidP="00361097">
            <w:pPr>
              <w:pStyle w:val="NormalInd"/>
              <w:ind w:left="0"/>
              <w:rPr>
                <w:del w:id="381" w:author="Lenovo-UTPL" w:date="2012-05-28T18:07:00Z"/>
                <w:color w:val="000000"/>
                <w:rPrChange w:id="382" w:author="Lenovo-UTPL" w:date="2012-05-28T18:06:00Z">
                  <w:rPr>
                    <w:del w:id="383" w:author="Lenovo-UTPL" w:date="2012-05-28T18:07:00Z"/>
                    <w:color w:val="000000"/>
                    <w:lang w:val="en-US"/>
                  </w:rPr>
                </w:rPrChange>
              </w:rPr>
            </w:pPr>
          </w:p>
          <w:p w:rsidR="001B7D7D" w:rsidRPr="007E1238" w:rsidDel="007E1238" w:rsidRDefault="001B7D7D" w:rsidP="00361097">
            <w:pPr>
              <w:pStyle w:val="NormalInd"/>
              <w:ind w:left="0"/>
              <w:rPr>
                <w:del w:id="384" w:author="Lenovo-UTPL" w:date="2012-05-28T18:07:00Z"/>
                <w:color w:val="000000"/>
                <w:rPrChange w:id="385" w:author="Lenovo-UTPL" w:date="2012-05-28T18:06:00Z">
                  <w:rPr>
                    <w:del w:id="386" w:author="Lenovo-UTPL" w:date="2012-05-28T18:07:00Z"/>
                    <w:color w:val="000000"/>
                    <w:lang w:val="en-US"/>
                  </w:rPr>
                </w:rPrChange>
              </w:rPr>
            </w:pPr>
          </w:p>
          <w:p w:rsidR="001B7D7D" w:rsidRPr="007E1238" w:rsidDel="007E1238" w:rsidRDefault="001B7D7D" w:rsidP="00361097">
            <w:pPr>
              <w:pStyle w:val="NormalInd"/>
              <w:ind w:left="0"/>
              <w:rPr>
                <w:del w:id="387" w:author="Lenovo-UTPL" w:date="2012-05-28T18:07:00Z"/>
                <w:color w:val="000000"/>
                <w:rPrChange w:id="388" w:author="Lenovo-UTPL" w:date="2012-05-28T18:06:00Z">
                  <w:rPr>
                    <w:del w:id="389"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90" w:author="Lenovo-UTPL" w:date="2012-05-28T18:07:00Z"/>
                <w:color w:val="000000"/>
                <w:rPrChange w:id="391" w:author="Lenovo-UTPL" w:date="2012-05-28T18:06:00Z">
                  <w:rPr>
                    <w:del w:id="392"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93" w:author="Lenovo-UTPL" w:date="2012-05-28T18:07:00Z"/>
                <w:color w:val="000000"/>
                <w:rPrChange w:id="394" w:author="Lenovo-UTPL" w:date="2012-05-28T18:06:00Z">
                  <w:rPr>
                    <w:del w:id="395"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96" w:author="Lenovo-UTPL" w:date="2012-05-28T18:07:00Z"/>
                <w:color w:val="000000"/>
                <w:rPrChange w:id="397" w:author="Lenovo-UTPL" w:date="2012-05-28T18:06:00Z">
                  <w:rPr>
                    <w:del w:id="398"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99" w:author="Lenovo-UTPL" w:date="2012-05-28T18:07:00Z"/>
                <w:color w:val="000000"/>
                <w:rPrChange w:id="400" w:author="Lenovo-UTPL" w:date="2012-05-28T18:06:00Z">
                  <w:rPr>
                    <w:del w:id="401" w:author="Lenovo-UTPL" w:date="2012-05-28T18:07:00Z"/>
                    <w:color w:val="000000"/>
                    <w:lang w:val="en-US"/>
                  </w:rPr>
                </w:rPrChange>
              </w:rPr>
            </w:pPr>
          </w:p>
        </w:tc>
      </w:tr>
      <w:tr w:rsidR="001B7D7D" w:rsidRPr="00A97996" w:rsidDel="007E1238" w:rsidTr="001B7D7D">
        <w:trPr>
          <w:del w:id="402"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403" w:author="Lenovo-UTPL" w:date="2012-05-28T18:07:00Z"/>
                <w:b/>
                <w:color w:val="000000"/>
              </w:rPr>
            </w:pPr>
            <w:r>
              <w:rPr>
                <w:color w:val="000000"/>
              </w:rPr>
              <w:t>Analista - Desarrollador</w:t>
            </w:r>
          </w:p>
        </w:tc>
        <w:tc>
          <w:tcPr>
            <w:tcW w:w="302" w:type="dxa"/>
            <w:shd w:val="clear" w:color="auto" w:fill="auto"/>
          </w:tcPr>
          <w:p w:rsidR="001B7D7D" w:rsidRPr="00A97996" w:rsidDel="007E1238" w:rsidRDefault="001B7D7D" w:rsidP="001B7D7D">
            <w:pPr>
              <w:pStyle w:val="NormalInd"/>
              <w:ind w:left="0"/>
              <w:jc w:val="center"/>
              <w:rPr>
                <w:del w:id="404"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405"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406" w:author="Lenovo-UTPL" w:date="2012-05-28T18:07:00Z"/>
                <w:color w:val="000000"/>
              </w:rPr>
            </w:pPr>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407"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408"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Etiquetad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ste servicio permite la tokenización de cada palabra y etiquetación de las mismas de acuerdo a la función que cumplen en el contexto que se encuentra, para hacerlo se apoya en el servicio web de tokenización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3312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3312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333126">
            <w:pPr>
              <w:pStyle w:val="Prrafodelista"/>
              <w:numPr>
                <w:ilvl w:val="0"/>
                <w:numId w:val="8"/>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A12447">
      <w:pPr>
        <w:pStyle w:val="Nivel2"/>
      </w:pPr>
      <w:bookmarkStart w:id="409" w:name="_Toc414268680"/>
      <w:r w:rsidRPr="00A35BD2">
        <w:lastRenderedPageBreak/>
        <w:t>Anexo 5: Especificación de Caso de Uso (ECS)</w:t>
      </w:r>
      <w:r>
        <w:t xml:space="preserve"> - </w:t>
      </w:r>
      <w:r w:rsidRPr="00A35BD2">
        <w:t>Extracción de Entidades</w:t>
      </w:r>
      <w:bookmarkEnd w:id="409"/>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ExtracciónEntidade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Permite reconocer y extraer, las entidades y palabras relevantes o claves (keywords) que se encuentran dentro del texto, para lograr se apoya en el servicio web de Etiquetado (y en los que este a su vez , servicio web de tokenización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3312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3312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3312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A12447">
      <w:pPr>
        <w:pStyle w:val="Nivel2"/>
      </w:pPr>
      <w:bookmarkStart w:id="410" w:name="_Toc414268681"/>
      <w:r w:rsidRPr="00A35BD2">
        <w:lastRenderedPageBreak/>
        <w:t xml:space="preserve">Anexo </w:t>
      </w:r>
      <w:r>
        <w:t>6</w:t>
      </w:r>
      <w:r w:rsidRPr="00A35BD2">
        <w:t>: Especificación de Caso de Uso (ECS) - Desambiguación y Enlace</w:t>
      </w:r>
      <w:bookmarkEnd w:id="410"/>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 DesambiguaciónEnlace</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3312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3312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Abstrac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333126">
            <w:pPr>
              <w:pStyle w:val="Prrafodelista"/>
              <w:numPr>
                <w:ilvl w:val="0"/>
                <w:numId w:val="8"/>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tokenización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A12447">
      <w:pPr>
        <w:pStyle w:val="Nivel2"/>
      </w:pPr>
      <w:r>
        <w:br w:type="page"/>
      </w:r>
      <w:bookmarkStart w:id="411" w:name="_Toc414268682"/>
      <w:r w:rsidR="00065912">
        <w:lastRenderedPageBreak/>
        <w:t>Anexo 7</w:t>
      </w:r>
      <w:r>
        <w:t xml:space="preserve">: </w:t>
      </w:r>
      <w:r w:rsidR="0021281D" w:rsidRPr="00361097">
        <w:rPr>
          <w:rFonts w:eastAsia="DejaVu Sans"/>
        </w:rPr>
        <w:t xml:space="preserve">Pseudocódigo del algoritmo de Lesk encontrado en </w:t>
      </w:r>
      <w:sdt>
        <w:sdtPr>
          <w:rPr>
            <w:rFonts w:eastAsia="DejaVu Sans"/>
          </w:rPr>
          <w:id w:val="457610948"/>
          <w:citation/>
        </w:sdtPr>
        <w:sdtEnd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F7382D" w:rsidRPr="00F7382D">
            <w:rPr>
              <w:rFonts w:eastAsia="DejaVu Sans"/>
              <w:noProof/>
            </w:rPr>
            <w:t>(Satanjeev, 2002)</w:t>
          </w:r>
          <w:r w:rsidR="0021281D" w:rsidRPr="00361097">
            <w:rPr>
              <w:rFonts w:eastAsia="DejaVu Sans"/>
            </w:rPr>
            <w:fldChar w:fldCharType="end"/>
          </w:r>
        </w:sdtContent>
      </w:sdt>
      <w:bookmarkEnd w:id="411"/>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43FD428B" wp14:editId="65EEAD0E">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065912" w:rsidP="00A12447">
      <w:pPr>
        <w:pStyle w:val="Nivel2"/>
      </w:pPr>
      <w:bookmarkStart w:id="412" w:name="_Toc414268683"/>
      <w:r>
        <w:lastRenderedPageBreak/>
        <w:t>Anexo 8</w:t>
      </w:r>
      <w:r w:rsidR="003105BC">
        <w:t xml:space="preserve">: </w:t>
      </w:r>
      <w:r w:rsidR="003105BC" w:rsidRPr="00361097">
        <w:rPr>
          <w:rFonts w:eastAsia="DejaVu Sans"/>
        </w:rPr>
        <w:t xml:space="preserve">Pseudocódigo del algoritmo de Lesk encontrado en </w:t>
      </w:r>
      <w:sdt>
        <w:sdtPr>
          <w:rPr>
            <w:rFonts w:eastAsia="DejaVu Sans"/>
          </w:rPr>
          <w:id w:val="-1504128597"/>
          <w:citation/>
        </w:sdtPr>
        <w:sdtEndPr/>
        <w:sdtContent>
          <w:r w:rsidR="003105BC" w:rsidRPr="00361097">
            <w:rPr>
              <w:rFonts w:eastAsia="DejaVu Sans"/>
            </w:rPr>
            <w:fldChar w:fldCharType="begin"/>
          </w:r>
          <w:r w:rsidR="003105BC" w:rsidRPr="00361097">
            <w:rPr>
              <w:rFonts w:eastAsia="DejaVu Sans"/>
            </w:rPr>
            <w:instrText xml:space="preserve"> CITATION Sat02 \l 12298 </w:instrText>
          </w:r>
          <w:r w:rsidR="003105BC" w:rsidRPr="00361097">
            <w:rPr>
              <w:rFonts w:eastAsia="DejaVu Sans"/>
            </w:rPr>
            <w:fldChar w:fldCharType="separate"/>
          </w:r>
          <w:r w:rsidR="00F7382D" w:rsidRPr="00F7382D">
            <w:rPr>
              <w:rFonts w:eastAsia="DejaVu Sans"/>
              <w:noProof/>
            </w:rPr>
            <w:t>(Satanjeev, 2002)</w:t>
          </w:r>
          <w:r w:rsidR="003105BC" w:rsidRPr="00361097">
            <w:rPr>
              <w:rFonts w:eastAsia="DejaVu Sans"/>
            </w:rPr>
            <w:fldChar w:fldCharType="end"/>
          </w:r>
        </w:sdtContent>
      </w:sdt>
      <w:bookmarkEnd w:id="412"/>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o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numb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Existential ther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Foreign word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position or sub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List item mark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singular or mass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ending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artic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Interje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base form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tense  </w:t>
            </w:r>
          </w:p>
        </w:tc>
      </w:tr>
      <w:tr w:rsidR="00837C68" w:rsidRPr="00470D3A"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particip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non-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adverb    </w:t>
            </w:r>
          </w:p>
        </w:tc>
      </w:tr>
    </w:tbl>
    <w:p w:rsidR="00837C68" w:rsidRPr="003105BC" w:rsidRDefault="00837C68" w:rsidP="00837C68">
      <w:pPr>
        <w:rPr>
          <w:rFonts w:ascii="Arial" w:eastAsia="DejaVu Sans" w:hAnsi="Arial" w:cs="Arial"/>
          <w:lang w:val="es-ES_tradnl" w:eastAsia="en-US"/>
        </w:rPr>
      </w:pPr>
    </w:p>
    <w:sectPr w:rsidR="00837C68" w:rsidRPr="003105BC"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5032" w:rsidRDefault="009C5032" w:rsidP="00011D11">
      <w:pPr>
        <w:spacing w:after="0" w:line="240" w:lineRule="auto"/>
      </w:pPr>
      <w:r>
        <w:separator/>
      </w:r>
    </w:p>
  </w:endnote>
  <w:endnote w:type="continuationSeparator" w:id="0">
    <w:p w:rsidR="009C5032" w:rsidRDefault="009C5032"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924723"/>
      <w:docPartObj>
        <w:docPartGallery w:val="Page Numbers (Bottom of Page)"/>
        <w:docPartUnique/>
      </w:docPartObj>
    </w:sdtPr>
    <w:sdtEndPr/>
    <w:sdtContent>
      <w:p w:rsidR="000E0F9D" w:rsidRDefault="000E0F9D">
        <w:pPr>
          <w:pStyle w:val="Piedepgina"/>
          <w:jc w:val="center"/>
        </w:pPr>
        <w:r>
          <w:fldChar w:fldCharType="begin"/>
        </w:r>
        <w:r>
          <w:instrText>PAGE   \* MERGEFORMAT</w:instrText>
        </w:r>
        <w:r>
          <w:fldChar w:fldCharType="separate"/>
        </w:r>
        <w:r w:rsidR="00470D3A" w:rsidRPr="00470D3A">
          <w:rPr>
            <w:noProof/>
            <w:lang w:val="es-ES"/>
          </w:rPr>
          <w:t>7</w:t>
        </w:r>
        <w:r>
          <w:fldChar w:fldCharType="end"/>
        </w:r>
      </w:p>
    </w:sdtContent>
  </w:sdt>
  <w:p w:rsidR="000E0F9D" w:rsidRDefault="000E0F9D"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5032" w:rsidRDefault="009C5032" w:rsidP="00011D11">
      <w:pPr>
        <w:spacing w:after="0" w:line="240" w:lineRule="auto"/>
      </w:pPr>
      <w:r>
        <w:separator/>
      </w:r>
    </w:p>
  </w:footnote>
  <w:footnote w:type="continuationSeparator" w:id="0">
    <w:p w:rsidR="009C5032" w:rsidRDefault="009C5032" w:rsidP="00011D11">
      <w:pPr>
        <w:spacing w:after="0" w:line="240" w:lineRule="auto"/>
      </w:pPr>
      <w:r>
        <w:continuationSeparator/>
      </w:r>
    </w:p>
  </w:footnote>
  <w:footnote w:id="1">
    <w:p w:rsidR="000E0F9D" w:rsidRDefault="000E0F9D" w:rsidP="0021281D">
      <w:pPr>
        <w:pStyle w:val="Textonotapie"/>
      </w:pPr>
      <w:r>
        <w:rPr>
          <w:rStyle w:val="Refdenotaalpie"/>
        </w:rPr>
        <w:footnoteRef/>
      </w:r>
      <w:r>
        <w:t xml:space="preserve"> </w:t>
      </w:r>
      <w:r>
        <w:rPr>
          <w:u w:val="single"/>
        </w:rPr>
        <w:t>http://www.evolutionoftheweb.com</w:t>
      </w:r>
    </w:p>
  </w:footnote>
  <w:footnote w:id="2">
    <w:p w:rsidR="000E0F9D" w:rsidRDefault="000E0F9D"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0E0F9D" w:rsidRPr="005C20B2" w:rsidRDefault="000E0F9D">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0E0F9D" w:rsidRDefault="000E0F9D">
      <w:pPr>
        <w:pStyle w:val="Textonotapie"/>
      </w:pPr>
    </w:p>
  </w:footnote>
  <w:footnote w:id="4">
    <w:p w:rsidR="000E0F9D" w:rsidRDefault="000E0F9D">
      <w:pPr>
        <w:pStyle w:val="Textonotapie"/>
      </w:pPr>
      <w:r>
        <w:rPr>
          <w:rStyle w:val="Refdenotaalpie"/>
        </w:rPr>
        <w:footnoteRef/>
      </w:r>
      <w:r>
        <w:t xml:space="preserve"> </w:t>
      </w:r>
      <w:r w:rsidRPr="00564888">
        <w:t>http://www.ietf.org/rfc/rfc3986.txt</w:t>
      </w:r>
    </w:p>
  </w:footnote>
  <w:footnote w:id="5">
    <w:p w:rsidR="000E0F9D" w:rsidRDefault="000E0F9D">
      <w:pPr>
        <w:pStyle w:val="Textonotapie"/>
      </w:pPr>
      <w:r>
        <w:rPr>
          <w:rStyle w:val="Refdenotaalpie"/>
        </w:rPr>
        <w:footnoteRef/>
      </w:r>
      <w:r>
        <w:t xml:space="preserve"> </w:t>
      </w:r>
      <w:r w:rsidRPr="00564888">
        <w:t>http://es.wikipedia.org/wiki/Request_for_Comments</w:t>
      </w:r>
    </w:p>
    <w:p w:rsidR="000E0F9D" w:rsidRDefault="000E0F9D">
      <w:pPr>
        <w:pStyle w:val="Textonotapie"/>
      </w:pPr>
    </w:p>
  </w:footnote>
  <w:footnote w:id="6">
    <w:p w:rsidR="000E0F9D" w:rsidRDefault="000E0F9D">
      <w:pPr>
        <w:pStyle w:val="Textonotapie"/>
      </w:pPr>
      <w:r>
        <w:rPr>
          <w:rStyle w:val="Refdenotaalpie"/>
        </w:rPr>
        <w:footnoteRef/>
      </w:r>
      <w:r>
        <w:t xml:space="preserve"> </w:t>
      </w:r>
      <w:r w:rsidRPr="008465E6">
        <w:t>https://tools.ietf.org/html/rfc3986#section-3</w:t>
      </w:r>
    </w:p>
    <w:p w:rsidR="000E0F9D" w:rsidRDefault="000E0F9D">
      <w:pPr>
        <w:pStyle w:val="Textonotapie"/>
      </w:pPr>
    </w:p>
  </w:footnote>
  <w:footnote w:id="7">
    <w:p w:rsidR="000E0F9D" w:rsidRDefault="000E0F9D">
      <w:pPr>
        <w:pStyle w:val="Textonotapie"/>
      </w:pPr>
      <w:r>
        <w:rPr>
          <w:rStyle w:val="Refdenotaalpie"/>
        </w:rPr>
        <w:footnoteRef/>
      </w:r>
      <w:r>
        <w:t xml:space="preserve"> </w:t>
      </w:r>
      <w:r w:rsidRPr="007E7975">
        <w:t>http://www.w3.org/TR/2014/REC-rdf11-concepts-20140225/</w:t>
      </w:r>
    </w:p>
  </w:footnote>
  <w:footnote w:id="8">
    <w:p w:rsidR="000E0F9D" w:rsidRDefault="000E0F9D">
      <w:pPr>
        <w:pStyle w:val="Textonotapie"/>
      </w:pPr>
      <w:r>
        <w:rPr>
          <w:rStyle w:val="Refdenotaalpie"/>
        </w:rPr>
        <w:footnoteRef/>
      </w:r>
      <w:r>
        <w:t xml:space="preserve"> </w:t>
      </w:r>
      <w:r w:rsidRPr="001D6C4E">
        <w:t>http://www.ietf.org/rfc/rfc3987.txt</w:t>
      </w:r>
    </w:p>
  </w:footnote>
  <w:footnote w:id="9">
    <w:p w:rsidR="000E0F9D" w:rsidRDefault="000E0F9D">
      <w:pPr>
        <w:pStyle w:val="Textonotapie"/>
      </w:pPr>
      <w:r>
        <w:rPr>
          <w:rStyle w:val="Refdenotaalpie"/>
        </w:rPr>
        <w:footnoteRef/>
      </w:r>
      <w:r>
        <w:t xml:space="preserve"> </w:t>
      </w:r>
      <w:r w:rsidRPr="00710DA0">
        <w:t>http://www.unicode.org/versions/Unicode7.0.0/</w:t>
      </w:r>
    </w:p>
  </w:footnote>
  <w:footnote w:id="10">
    <w:p w:rsidR="000E0F9D" w:rsidRDefault="000E0F9D" w:rsidP="00EB0CED">
      <w:pPr>
        <w:pStyle w:val="Textonotapie"/>
      </w:pPr>
      <w:r>
        <w:rPr>
          <w:rStyle w:val="Refdenotaalpie"/>
        </w:rPr>
        <w:footnoteRef/>
      </w:r>
      <w:r>
        <w:t xml:space="preserve"> </w:t>
      </w:r>
      <w:r w:rsidRPr="00EB0CED">
        <w:t>http://www.w3.org/TR/2014/REC-rdf-schema-20140225/</w:t>
      </w:r>
    </w:p>
  </w:footnote>
  <w:footnote w:id="11">
    <w:p w:rsidR="000E0F9D" w:rsidRDefault="000E0F9D">
      <w:pPr>
        <w:pStyle w:val="Textonotapie"/>
      </w:pPr>
      <w:r>
        <w:rPr>
          <w:rStyle w:val="Refdenotaalpie"/>
        </w:rPr>
        <w:footnoteRef/>
      </w:r>
      <w:r>
        <w:t xml:space="preserve"> </w:t>
      </w:r>
      <w:r w:rsidRPr="001D6A55">
        <w:t>http://www.foaf-project.org/</w:t>
      </w:r>
    </w:p>
  </w:footnote>
  <w:footnote w:id="12">
    <w:p w:rsidR="000E0F9D" w:rsidRDefault="000E0F9D">
      <w:pPr>
        <w:pStyle w:val="Textonotapie"/>
      </w:pPr>
      <w:r>
        <w:rPr>
          <w:rStyle w:val="Refdenotaalpie"/>
        </w:rPr>
        <w:footnoteRef/>
      </w:r>
      <w:r>
        <w:t xml:space="preserve"> </w:t>
      </w:r>
      <w:r w:rsidRPr="001D6A55">
        <w:t>http://dublincore.org/documents/dces/</w:t>
      </w:r>
    </w:p>
  </w:footnote>
  <w:footnote w:id="13">
    <w:p w:rsidR="000E0F9D" w:rsidRDefault="000E0F9D"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0E0F9D" w:rsidRDefault="000E0F9D">
      <w:pPr>
        <w:pStyle w:val="Textonotapie"/>
      </w:pPr>
      <w:r>
        <w:rPr>
          <w:rStyle w:val="Refdenotaalpie"/>
        </w:rPr>
        <w:footnoteRef/>
      </w:r>
      <w:r>
        <w:t xml:space="preserve"> </w:t>
      </w:r>
      <w:r w:rsidRPr="001F5EAF">
        <w:t>http://www.w3.org/TR/2014/REC-rdf11-concepts-20140225/#bib-RDF11-SCHEMA</w:t>
      </w:r>
    </w:p>
  </w:footnote>
  <w:footnote w:id="15">
    <w:p w:rsidR="000E0F9D" w:rsidRDefault="000E0F9D">
      <w:pPr>
        <w:pStyle w:val="Textonotapie"/>
      </w:pPr>
      <w:r>
        <w:rPr>
          <w:rStyle w:val="Refdenotaalpie"/>
        </w:rPr>
        <w:footnoteRef/>
      </w:r>
      <w:r>
        <w:t xml:space="preserve"> </w:t>
      </w:r>
      <w:r w:rsidRPr="001F5EAF">
        <w:t>http://www.w3.org/TR/2014/REC-rdf11-concepts-20140225/#dfn-rdf-compatible-xsd-types</w:t>
      </w:r>
    </w:p>
  </w:footnote>
  <w:footnote w:id="16">
    <w:p w:rsidR="000E0F9D" w:rsidRDefault="000E0F9D">
      <w:pPr>
        <w:pStyle w:val="Textonotapie"/>
      </w:pPr>
      <w:r>
        <w:rPr>
          <w:rStyle w:val="Refdenotaalpie"/>
        </w:rPr>
        <w:footnoteRef/>
      </w:r>
      <w:r>
        <w:t xml:space="preserve"> </w:t>
      </w:r>
      <w:r w:rsidRPr="00DD6D8A">
        <w:t>http://www.w3.org/TR/sparql11-query/</w:t>
      </w:r>
    </w:p>
  </w:footnote>
  <w:footnote w:id="17">
    <w:p w:rsidR="000E0F9D" w:rsidRDefault="000E0F9D" w:rsidP="000F0415">
      <w:pPr>
        <w:pStyle w:val="Textonotapie"/>
      </w:pPr>
      <w:r>
        <w:rPr>
          <w:rStyle w:val="Refdenotaalpie"/>
        </w:rPr>
        <w:footnoteRef/>
      </w:r>
      <w:r w:rsidRPr="00822C23">
        <w:t>http://dbpedia.org/About</w:t>
      </w:r>
    </w:p>
  </w:footnote>
  <w:footnote w:id="18">
    <w:p w:rsidR="000E0F9D" w:rsidRPr="0056689B" w:rsidRDefault="000E0F9D">
      <w:pPr>
        <w:pStyle w:val="Textonotapie"/>
      </w:pPr>
      <w:r w:rsidRPr="0056689B">
        <w:rPr>
          <w:rStyle w:val="Refdenotaalpie"/>
        </w:rPr>
        <w:footnoteRef/>
      </w:r>
      <w:r>
        <w:t xml:space="preserve"> </w:t>
      </w:r>
      <w:r w:rsidRPr="000F0415">
        <w:t>http://es.wikipedia.org/wiki/Crowdsourcing</w:t>
      </w:r>
    </w:p>
  </w:footnote>
  <w:footnote w:id="19">
    <w:p w:rsidR="000E0F9D" w:rsidRPr="009436AF" w:rsidRDefault="000E0F9D">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0E0F9D" w:rsidRDefault="000E0F9D">
      <w:pPr>
        <w:pStyle w:val="Textonotapie"/>
      </w:pPr>
      <w:r>
        <w:rPr>
          <w:rStyle w:val="Refdenotaalpie"/>
        </w:rPr>
        <w:footnoteRef/>
      </w:r>
      <w:r>
        <w:t xml:space="preserve"> </w:t>
      </w:r>
      <w:r w:rsidRPr="00F2556F">
        <w:t>http://en.wikipedia.org/wiki/Help:Wiki_markup</w:t>
      </w:r>
    </w:p>
  </w:footnote>
  <w:footnote w:id="21">
    <w:p w:rsidR="000E0F9D" w:rsidRDefault="000E0F9D">
      <w:pPr>
        <w:pStyle w:val="Textonotapie"/>
      </w:pPr>
      <w:r>
        <w:rPr>
          <w:rStyle w:val="Refdenotaalpie"/>
        </w:rPr>
        <w:footnoteRef/>
      </w:r>
      <w:r>
        <w:t xml:space="preserve"> </w:t>
      </w:r>
      <w:r w:rsidRPr="008C55CA">
        <w:t>http://www.mpi-inf.mpg.de/departments/databases-and-information-systems/research/yago-naga/yago/</w:t>
      </w:r>
    </w:p>
  </w:footnote>
  <w:footnote w:id="22">
    <w:p w:rsidR="000E0F9D" w:rsidRDefault="000E0F9D">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0E0F9D" w:rsidRDefault="000E0F9D">
      <w:pPr>
        <w:pStyle w:val="Textonotapie"/>
      </w:pPr>
      <w:r>
        <w:rPr>
          <w:rStyle w:val="Refdenotaalpie"/>
        </w:rPr>
        <w:footnoteRef/>
      </w:r>
      <w:r>
        <w:t xml:space="preserve"> </w:t>
      </w:r>
      <w:r w:rsidRPr="00501064">
        <w:t>Para detalles, consúltese el sito: http://www.iijnet.or.jp/edr/.</w:t>
      </w:r>
    </w:p>
  </w:footnote>
  <w:footnote w:id="24">
    <w:p w:rsidR="000E0F9D" w:rsidRDefault="000E0F9D">
      <w:pPr>
        <w:pStyle w:val="Textonotapie"/>
      </w:pPr>
      <w:r>
        <w:rPr>
          <w:rStyle w:val="Refdenotaalpie"/>
        </w:rPr>
        <w:footnoteRef/>
      </w:r>
      <w:r>
        <w:t xml:space="preserve"> </w:t>
      </w:r>
      <w:r w:rsidRPr="00501064">
        <w:t>De synonym set ‘conjuntos de sinónimos’.</w:t>
      </w:r>
      <w:r w:rsidRPr="00501064">
        <w:cr/>
      </w:r>
    </w:p>
  </w:footnote>
  <w:footnote w:id="25">
    <w:p w:rsidR="000E0F9D" w:rsidRDefault="000E0F9D" w:rsidP="001854C1">
      <w:pPr>
        <w:pStyle w:val="Textonotapie"/>
      </w:pPr>
      <w:r>
        <w:rPr>
          <w:rStyle w:val="Refdenotaalpie"/>
        </w:rPr>
        <w:footnoteRef/>
      </w:r>
      <w:r>
        <w:t xml:space="preserve"> </w:t>
      </w:r>
      <w:r w:rsidRPr="00F8294D">
        <w:t>http://www.w3.org/</w:t>
      </w:r>
    </w:p>
  </w:footnote>
  <w:footnote w:id="26">
    <w:p w:rsidR="000E0F9D" w:rsidRDefault="000E0F9D">
      <w:pPr>
        <w:pStyle w:val="Textonotapie"/>
      </w:pPr>
      <w:r>
        <w:rPr>
          <w:rStyle w:val="Refdenotaalpie"/>
        </w:rPr>
        <w:footnoteRef/>
      </w:r>
      <w:r>
        <w:t xml:space="preserve"> Nombrado así en </w:t>
      </w:r>
      <w:sdt>
        <w:sdtPr>
          <w:id w:val="-662616861"/>
          <w:citation/>
        </w:sdtPr>
        <w:sdtEnd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0E0F9D" w:rsidRDefault="000E0F9D">
      <w:pPr>
        <w:pStyle w:val="Textonotapie"/>
      </w:pPr>
      <w:r>
        <w:rPr>
          <w:rStyle w:val="Refdenotaalpie"/>
        </w:rPr>
        <w:footnoteRef/>
      </w:r>
      <w:r>
        <w:t xml:space="preserve"> </w:t>
      </w:r>
      <w:r w:rsidRPr="00B1149A">
        <w:t>http://www.w3.org/TR/ws-gloss/#endpoint</w:t>
      </w:r>
    </w:p>
  </w:footnote>
  <w:footnote w:id="28">
    <w:p w:rsidR="000E0F9D" w:rsidRDefault="000E0F9D">
      <w:pPr>
        <w:pStyle w:val="Textonotapie"/>
      </w:pPr>
      <w:r>
        <w:rPr>
          <w:rStyle w:val="Refdenotaalpie"/>
        </w:rPr>
        <w:footnoteRef/>
      </w:r>
      <w:r>
        <w:t xml:space="preserve"> </w:t>
      </w:r>
      <w:r w:rsidRPr="007359EE">
        <w:t>http://www.thefreedictionary.com/self-contained</w:t>
      </w:r>
    </w:p>
  </w:footnote>
  <w:footnote w:id="29">
    <w:p w:rsidR="000E0F9D" w:rsidRDefault="000E0F9D">
      <w:pPr>
        <w:pStyle w:val="Textonotapie"/>
      </w:pPr>
      <w:r>
        <w:rPr>
          <w:rStyle w:val="Refdenotaalpie"/>
        </w:rPr>
        <w:footnoteRef/>
      </w:r>
      <w:r>
        <w:t xml:space="preserve"> </w:t>
      </w:r>
      <w:r w:rsidRPr="00807ED9">
        <w:t>http://json.org/json-es.html</w:t>
      </w:r>
    </w:p>
  </w:footnote>
  <w:footnote w:id="30">
    <w:p w:rsidR="000E0F9D" w:rsidRDefault="000E0F9D">
      <w:pPr>
        <w:pStyle w:val="Textonotapie"/>
      </w:pPr>
      <w:r>
        <w:rPr>
          <w:rStyle w:val="Refdenotaalpie"/>
        </w:rPr>
        <w:footnoteRef/>
      </w:r>
      <w:r>
        <w:t xml:space="preserve"> Ver en anexos documento de especificación de requerimientos</w:t>
      </w:r>
    </w:p>
  </w:footnote>
  <w:footnote w:id="31">
    <w:p w:rsidR="000E0F9D" w:rsidRDefault="000E0F9D">
      <w:pPr>
        <w:pStyle w:val="Textonotapie"/>
      </w:pPr>
      <w:r>
        <w:rPr>
          <w:rStyle w:val="Refdenotaalpie"/>
        </w:rPr>
        <w:footnoteRef/>
      </w:r>
      <w:r>
        <w:t xml:space="preserve"> </w:t>
      </w:r>
      <w:r w:rsidRPr="00162B93">
        <w:t>http://dbpedia-spotlight.github.io/demo/</w:t>
      </w:r>
    </w:p>
  </w:footnote>
  <w:footnote w:id="32">
    <w:p w:rsidR="000E0F9D" w:rsidRPr="001B7D7D" w:rsidRDefault="000E0F9D" w:rsidP="001B7D7D">
      <w:pPr>
        <w:pStyle w:val="Textonotapie"/>
      </w:pPr>
      <w:r>
        <w:rPr>
          <w:rStyle w:val="Refdenotaalpie"/>
        </w:rPr>
        <w:footnoteRef/>
      </w:r>
      <w:r>
        <w:t xml:space="preserve"> </w:t>
      </w:r>
      <w:r w:rsidRPr="00953293">
        <w:t>http://ieeexplore.ieee.org/xpl/mostRecentIssue.jsp?punumber=2228</w:t>
      </w:r>
    </w:p>
    <w:p w:rsidR="000E0F9D" w:rsidRPr="001B7D7D" w:rsidRDefault="000E0F9D"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120673B"/>
    <w:multiLevelType w:val="multilevel"/>
    <w:tmpl w:val="5F885306"/>
    <w:lvl w:ilvl="0">
      <w:start w:val="1"/>
      <w:numFmt w:val="decimal"/>
      <w:pStyle w:val="Nivel2"/>
      <w:lvlText w:val="%1."/>
      <w:lvlJc w:val="left"/>
      <w:pPr>
        <w:ind w:left="360" w:hanging="360"/>
      </w:pPr>
      <w:rPr>
        <w:rFonts w:hint="default"/>
      </w:rPr>
    </w:lvl>
    <w:lvl w:ilvl="1">
      <w:start w:val="1"/>
      <w:numFmt w:val="decimal"/>
      <w:pStyle w:val="Nivel3"/>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ABA37D3"/>
    <w:multiLevelType w:val="hybridMultilevel"/>
    <w:tmpl w:val="99A25A9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7">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8">
    <w:nsid w:val="17CB048A"/>
    <w:multiLevelType w:val="hybridMultilevel"/>
    <w:tmpl w:val="C20CBF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1">
    <w:nsid w:val="1FFA6C12"/>
    <w:multiLevelType w:val="hybridMultilevel"/>
    <w:tmpl w:val="77CEA92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2D037C6"/>
    <w:multiLevelType w:val="hybridMultilevel"/>
    <w:tmpl w:val="DB8AC6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4">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5">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6">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7">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8">
    <w:nsid w:val="484A14E8"/>
    <w:multiLevelType w:val="hybridMultilevel"/>
    <w:tmpl w:val="54F8191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9">
    <w:nsid w:val="4A5150FD"/>
    <w:multiLevelType w:val="hybridMultilevel"/>
    <w:tmpl w:val="70DAFB4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21">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4">
    <w:nsid w:val="595C558B"/>
    <w:multiLevelType w:val="hybridMultilevel"/>
    <w:tmpl w:val="042ED2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6">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7">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8">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9">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30">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1"/>
  </w:num>
  <w:num w:numId="4">
    <w:abstractNumId w:val="22"/>
  </w:num>
  <w:num w:numId="5">
    <w:abstractNumId w:val="5"/>
  </w:num>
  <w:num w:numId="6">
    <w:abstractNumId w:val="25"/>
  </w:num>
  <w:num w:numId="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7"/>
  </w:num>
  <w:num w:numId="10">
    <w:abstractNumId w:val="16"/>
  </w:num>
  <w:num w:numId="11">
    <w:abstractNumId w:val="9"/>
  </w:num>
  <w:num w:numId="12">
    <w:abstractNumId w:val="2"/>
  </w:num>
  <w:num w:numId="13">
    <w:abstractNumId w:val="1"/>
  </w:num>
  <w:num w:numId="14">
    <w:abstractNumId w:val="28"/>
  </w:num>
  <w:num w:numId="15">
    <w:abstractNumId w:val="30"/>
  </w:num>
  <w:num w:numId="16">
    <w:abstractNumId w:val="17"/>
  </w:num>
  <w:num w:numId="17">
    <w:abstractNumId w:val="14"/>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23"/>
  </w:num>
  <w:num w:numId="21">
    <w:abstractNumId w:val="6"/>
  </w:num>
  <w:num w:numId="22">
    <w:abstractNumId w:val="13"/>
  </w:num>
  <w:num w:numId="23">
    <w:abstractNumId w:val="26"/>
  </w:num>
  <w:num w:numId="24">
    <w:abstractNumId w:val="20"/>
  </w:num>
  <w:num w:numId="25">
    <w:abstractNumId w:val="29"/>
  </w:num>
  <w:num w:numId="26">
    <w:abstractNumId w:val="27"/>
  </w:num>
  <w:num w:numId="27">
    <w:abstractNumId w:val="10"/>
  </w:num>
  <w:num w:numId="28">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9"/>
  </w:num>
  <w:num w:numId="34">
    <w:abstractNumId w:val="24"/>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8"/>
  </w:num>
  <w:num w:numId="37">
    <w:abstractNumId w:val="11"/>
  </w:num>
  <w:num w:numId="38">
    <w:abstractNumId w:val="8"/>
  </w:num>
  <w:num w:numId="39">
    <w:abstractNumId w:val="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6AB2"/>
    <w:rsid w:val="00006BE8"/>
    <w:rsid w:val="0001178E"/>
    <w:rsid w:val="00011D11"/>
    <w:rsid w:val="00015071"/>
    <w:rsid w:val="0001546D"/>
    <w:rsid w:val="00015C1F"/>
    <w:rsid w:val="00015FA0"/>
    <w:rsid w:val="000214F6"/>
    <w:rsid w:val="00021C8E"/>
    <w:rsid w:val="00024638"/>
    <w:rsid w:val="00024EC2"/>
    <w:rsid w:val="000320EA"/>
    <w:rsid w:val="0003331B"/>
    <w:rsid w:val="00033CC7"/>
    <w:rsid w:val="000361FE"/>
    <w:rsid w:val="00037983"/>
    <w:rsid w:val="00041AC6"/>
    <w:rsid w:val="00041C26"/>
    <w:rsid w:val="00043514"/>
    <w:rsid w:val="00043F7F"/>
    <w:rsid w:val="00047CAC"/>
    <w:rsid w:val="00050494"/>
    <w:rsid w:val="00051F52"/>
    <w:rsid w:val="00052D1C"/>
    <w:rsid w:val="00053EF3"/>
    <w:rsid w:val="0005738B"/>
    <w:rsid w:val="00057A18"/>
    <w:rsid w:val="00061E68"/>
    <w:rsid w:val="000624C5"/>
    <w:rsid w:val="00062875"/>
    <w:rsid w:val="00065912"/>
    <w:rsid w:val="00070F03"/>
    <w:rsid w:val="0007202E"/>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4D34"/>
    <w:rsid w:val="000B1D41"/>
    <w:rsid w:val="000B5B4A"/>
    <w:rsid w:val="000B5DF3"/>
    <w:rsid w:val="000C02A6"/>
    <w:rsid w:val="000C08AA"/>
    <w:rsid w:val="000C1693"/>
    <w:rsid w:val="000C3561"/>
    <w:rsid w:val="000C4A70"/>
    <w:rsid w:val="000C4C26"/>
    <w:rsid w:val="000D04CD"/>
    <w:rsid w:val="000D358A"/>
    <w:rsid w:val="000D6C49"/>
    <w:rsid w:val="000D6F04"/>
    <w:rsid w:val="000E0F9D"/>
    <w:rsid w:val="000E2499"/>
    <w:rsid w:val="000E3413"/>
    <w:rsid w:val="000E6F98"/>
    <w:rsid w:val="000E7AD6"/>
    <w:rsid w:val="000F0415"/>
    <w:rsid w:val="000F068A"/>
    <w:rsid w:val="000F0C3C"/>
    <w:rsid w:val="000F4511"/>
    <w:rsid w:val="000F6B72"/>
    <w:rsid w:val="000F723A"/>
    <w:rsid w:val="000F73B7"/>
    <w:rsid w:val="00102973"/>
    <w:rsid w:val="00103CF7"/>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36C6"/>
    <w:rsid w:val="00134B16"/>
    <w:rsid w:val="001371F3"/>
    <w:rsid w:val="001376A1"/>
    <w:rsid w:val="00140999"/>
    <w:rsid w:val="001420E4"/>
    <w:rsid w:val="00143032"/>
    <w:rsid w:val="00143F59"/>
    <w:rsid w:val="001447C9"/>
    <w:rsid w:val="00144B53"/>
    <w:rsid w:val="001455B9"/>
    <w:rsid w:val="00145C54"/>
    <w:rsid w:val="00153473"/>
    <w:rsid w:val="0015612A"/>
    <w:rsid w:val="001575DD"/>
    <w:rsid w:val="00160A2C"/>
    <w:rsid w:val="00161B9A"/>
    <w:rsid w:val="00162B93"/>
    <w:rsid w:val="00163BC7"/>
    <w:rsid w:val="00163C45"/>
    <w:rsid w:val="00164F94"/>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B0E32"/>
    <w:rsid w:val="001B3C72"/>
    <w:rsid w:val="001B3D77"/>
    <w:rsid w:val="001B45B4"/>
    <w:rsid w:val="001B7D7D"/>
    <w:rsid w:val="001C249B"/>
    <w:rsid w:val="001C37A3"/>
    <w:rsid w:val="001C69F1"/>
    <w:rsid w:val="001D1A5D"/>
    <w:rsid w:val="001D6A55"/>
    <w:rsid w:val="001D6C4E"/>
    <w:rsid w:val="001D751E"/>
    <w:rsid w:val="001E01CE"/>
    <w:rsid w:val="001E0589"/>
    <w:rsid w:val="001E1BFF"/>
    <w:rsid w:val="001E3F9D"/>
    <w:rsid w:val="001E44E1"/>
    <w:rsid w:val="001E58F7"/>
    <w:rsid w:val="001E6986"/>
    <w:rsid w:val="001F08AE"/>
    <w:rsid w:val="001F0915"/>
    <w:rsid w:val="001F1DDC"/>
    <w:rsid w:val="001F3344"/>
    <w:rsid w:val="001F5B57"/>
    <w:rsid w:val="001F5EAF"/>
    <w:rsid w:val="001F5EBC"/>
    <w:rsid w:val="001F6245"/>
    <w:rsid w:val="002004BE"/>
    <w:rsid w:val="00200D95"/>
    <w:rsid w:val="00202130"/>
    <w:rsid w:val="002051EC"/>
    <w:rsid w:val="00206C9C"/>
    <w:rsid w:val="00207EF5"/>
    <w:rsid w:val="002106A7"/>
    <w:rsid w:val="0021281D"/>
    <w:rsid w:val="00215C85"/>
    <w:rsid w:val="00220026"/>
    <w:rsid w:val="0022067C"/>
    <w:rsid w:val="00225937"/>
    <w:rsid w:val="0022651A"/>
    <w:rsid w:val="0023171D"/>
    <w:rsid w:val="00231CEB"/>
    <w:rsid w:val="00231CFD"/>
    <w:rsid w:val="0023518F"/>
    <w:rsid w:val="0023768F"/>
    <w:rsid w:val="0024108E"/>
    <w:rsid w:val="00243B9A"/>
    <w:rsid w:val="00243D16"/>
    <w:rsid w:val="00243E6C"/>
    <w:rsid w:val="002447F9"/>
    <w:rsid w:val="00244986"/>
    <w:rsid w:val="00246EE0"/>
    <w:rsid w:val="00247F9C"/>
    <w:rsid w:val="00250E86"/>
    <w:rsid w:val="002527E3"/>
    <w:rsid w:val="00253DF2"/>
    <w:rsid w:val="002616C2"/>
    <w:rsid w:val="002636FA"/>
    <w:rsid w:val="00263FE1"/>
    <w:rsid w:val="0026609D"/>
    <w:rsid w:val="002665D6"/>
    <w:rsid w:val="0026688A"/>
    <w:rsid w:val="00276B9B"/>
    <w:rsid w:val="002808BD"/>
    <w:rsid w:val="00280BE2"/>
    <w:rsid w:val="00281D73"/>
    <w:rsid w:val="00284A1E"/>
    <w:rsid w:val="00287F2E"/>
    <w:rsid w:val="00290B2D"/>
    <w:rsid w:val="00295E5D"/>
    <w:rsid w:val="002A05C0"/>
    <w:rsid w:val="002A094B"/>
    <w:rsid w:val="002A0C59"/>
    <w:rsid w:val="002A0D67"/>
    <w:rsid w:val="002A1E28"/>
    <w:rsid w:val="002A690F"/>
    <w:rsid w:val="002B02D7"/>
    <w:rsid w:val="002B3123"/>
    <w:rsid w:val="002B33B0"/>
    <w:rsid w:val="002B36D2"/>
    <w:rsid w:val="002B52F2"/>
    <w:rsid w:val="002B7BC9"/>
    <w:rsid w:val="002C0454"/>
    <w:rsid w:val="002C1055"/>
    <w:rsid w:val="002C20A3"/>
    <w:rsid w:val="002C326C"/>
    <w:rsid w:val="002C5406"/>
    <w:rsid w:val="002C61DA"/>
    <w:rsid w:val="002C63FF"/>
    <w:rsid w:val="002C70C6"/>
    <w:rsid w:val="002D0EE7"/>
    <w:rsid w:val="002D1B70"/>
    <w:rsid w:val="002D3B3F"/>
    <w:rsid w:val="002D4600"/>
    <w:rsid w:val="002D49A2"/>
    <w:rsid w:val="002D5A2C"/>
    <w:rsid w:val="002D703A"/>
    <w:rsid w:val="002E0E74"/>
    <w:rsid w:val="002E139B"/>
    <w:rsid w:val="002E35AF"/>
    <w:rsid w:val="002E43F8"/>
    <w:rsid w:val="002E5268"/>
    <w:rsid w:val="002E6823"/>
    <w:rsid w:val="002E6C75"/>
    <w:rsid w:val="002E7D09"/>
    <w:rsid w:val="002F1973"/>
    <w:rsid w:val="002F4622"/>
    <w:rsid w:val="002F4636"/>
    <w:rsid w:val="002F7A15"/>
    <w:rsid w:val="002F7D6C"/>
    <w:rsid w:val="00302422"/>
    <w:rsid w:val="00302C41"/>
    <w:rsid w:val="00304010"/>
    <w:rsid w:val="0030413B"/>
    <w:rsid w:val="00305804"/>
    <w:rsid w:val="003059C3"/>
    <w:rsid w:val="003074BC"/>
    <w:rsid w:val="003105BC"/>
    <w:rsid w:val="003131A5"/>
    <w:rsid w:val="00315DF3"/>
    <w:rsid w:val="0032124A"/>
    <w:rsid w:val="003240A4"/>
    <w:rsid w:val="00326ADB"/>
    <w:rsid w:val="003312ED"/>
    <w:rsid w:val="00333126"/>
    <w:rsid w:val="0033425B"/>
    <w:rsid w:val="003369C5"/>
    <w:rsid w:val="003424F1"/>
    <w:rsid w:val="00345F63"/>
    <w:rsid w:val="00346057"/>
    <w:rsid w:val="00347D7A"/>
    <w:rsid w:val="00350E9E"/>
    <w:rsid w:val="003514D8"/>
    <w:rsid w:val="0035346D"/>
    <w:rsid w:val="0035479D"/>
    <w:rsid w:val="00361097"/>
    <w:rsid w:val="00362E5C"/>
    <w:rsid w:val="003632E5"/>
    <w:rsid w:val="003648DB"/>
    <w:rsid w:val="003723E8"/>
    <w:rsid w:val="0037267F"/>
    <w:rsid w:val="00375B12"/>
    <w:rsid w:val="003777D2"/>
    <w:rsid w:val="003778BB"/>
    <w:rsid w:val="00377C1E"/>
    <w:rsid w:val="00384527"/>
    <w:rsid w:val="00384DB9"/>
    <w:rsid w:val="003856EF"/>
    <w:rsid w:val="00391218"/>
    <w:rsid w:val="00391B1E"/>
    <w:rsid w:val="003929D1"/>
    <w:rsid w:val="003951FA"/>
    <w:rsid w:val="0039610C"/>
    <w:rsid w:val="003A0908"/>
    <w:rsid w:val="003A1082"/>
    <w:rsid w:val="003A133C"/>
    <w:rsid w:val="003A1AD6"/>
    <w:rsid w:val="003A2A3D"/>
    <w:rsid w:val="003A2FD4"/>
    <w:rsid w:val="003A5AE9"/>
    <w:rsid w:val="003B05CE"/>
    <w:rsid w:val="003B44D2"/>
    <w:rsid w:val="003B629B"/>
    <w:rsid w:val="003C28B9"/>
    <w:rsid w:val="003C2F85"/>
    <w:rsid w:val="003C47D9"/>
    <w:rsid w:val="003C59BB"/>
    <w:rsid w:val="003D19FD"/>
    <w:rsid w:val="003E056F"/>
    <w:rsid w:val="003E4076"/>
    <w:rsid w:val="003E6FE5"/>
    <w:rsid w:val="003F03CC"/>
    <w:rsid w:val="003F3422"/>
    <w:rsid w:val="003F3475"/>
    <w:rsid w:val="003F6914"/>
    <w:rsid w:val="003F7152"/>
    <w:rsid w:val="003F7863"/>
    <w:rsid w:val="00401E09"/>
    <w:rsid w:val="00402A13"/>
    <w:rsid w:val="00406DF3"/>
    <w:rsid w:val="004071EF"/>
    <w:rsid w:val="004137E1"/>
    <w:rsid w:val="00415A67"/>
    <w:rsid w:val="00415BE1"/>
    <w:rsid w:val="004203CD"/>
    <w:rsid w:val="0042068E"/>
    <w:rsid w:val="00422748"/>
    <w:rsid w:val="0042277C"/>
    <w:rsid w:val="0042295A"/>
    <w:rsid w:val="0042398A"/>
    <w:rsid w:val="0042475C"/>
    <w:rsid w:val="0042546F"/>
    <w:rsid w:val="004271FA"/>
    <w:rsid w:val="0042736D"/>
    <w:rsid w:val="00431448"/>
    <w:rsid w:val="00440B3C"/>
    <w:rsid w:val="00440E20"/>
    <w:rsid w:val="0044134F"/>
    <w:rsid w:val="0044141F"/>
    <w:rsid w:val="00441B61"/>
    <w:rsid w:val="00444776"/>
    <w:rsid w:val="00446D81"/>
    <w:rsid w:val="0044761B"/>
    <w:rsid w:val="00453647"/>
    <w:rsid w:val="00454C39"/>
    <w:rsid w:val="004577FD"/>
    <w:rsid w:val="004653D3"/>
    <w:rsid w:val="004665B7"/>
    <w:rsid w:val="00466AA4"/>
    <w:rsid w:val="00470D3A"/>
    <w:rsid w:val="0047175F"/>
    <w:rsid w:val="00472444"/>
    <w:rsid w:val="004739A1"/>
    <w:rsid w:val="004764FB"/>
    <w:rsid w:val="004771C2"/>
    <w:rsid w:val="004811D3"/>
    <w:rsid w:val="004816FB"/>
    <w:rsid w:val="004828DD"/>
    <w:rsid w:val="00484FAE"/>
    <w:rsid w:val="004851A0"/>
    <w:rsid w:val="00485C57"/>
    <w:rsid w:val="00486ECA"/>
    <w:rsid w:val="00490BEF"/>
    <w:rsid w:val="00491A91"/>
    <w:rsid w:val="00494C33"/>
    <w:rsid w:val="00494DAE"/>
    <w:rsid w:val="00495251"/>
    <w:rsid w:val="00495DA4"/>
    <w:rsid w:val="004A1600"/>
    <w:rsid w:val="004A2B75"/>
    <w:rsid w:val="004A53C8"/>
    <w:rsid w:val="004B22D2"/>
    <w:rsid w:val="004B246A"/>
    <w:rsid w:val="004B4992"/>
    <w:rsid w:val="004B54BA"/>
    <w:rsid w:val="004B6270"/>
    <w:rsid w:val="004C538F"/>
    <w:rsid w:val="004C7D6A"/>
    <w:rsid w:val="004D0808"/>
    <w:rsid w:val="004D1A09"/>
    <w:rsid w:val="004D4D5D"/>
    <w:rsid w:val="004D59CC"/>
    <w:rsid w:val="004D7277"/>
    <w:rsid w:val="004D791C"/>
    <w:rsid w:val="004E17B1"/>
    <w:rsid w:val="004E6E61"/>
    <w:rsid w:val="004E7F7A"/>
    <w:rsid w:val="004F5AB2"/>
    <w:rsid w:val="004F740A"/>
    <w:rsid w:val="00501064"/>
    <w:rsid w:val="0050441F"/>
    <w:rsid w:val="005057A8"/>
    <w:rsid w:val="005061F6"/>
    <w:rsid w:val="00506E2F"/>
    <w:rsid w:val="005103BA"/>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46D34"/>
    <w:rsid w:val="00550476"/>
    <w:rsid w:val="0055427B"/>
    <w:rsid w:val="005576A7"/>
    <w:rsid w:val="00560B27"/>
    <w:rsid w:val="00560C52"/>
    <w:rsid w:val="00564888"/>
    <w:rsid w:val="00565318"/>
    <w:rsid w:val="0056689B"/>
    <w:rsid w:val="00570E8E"/>
    <w:rsid w:val="00571A26"/>
    <w:rsid w:val="00574CDC"/>
    <w:rsid w:val="00575FB5"/>
    <w:rsid w:val="00577660"/>
    <w:rsid w:val="005779D7"/>
    <w:rsid w:val="005804D4"/>
    <w:rsid w:val="005808CC"/>
    <w:rsid w:val="00581FBF"/>
    <w:rsid w:val="00585F5A"/>
    <w:rsid w:val="00586B7A"/>
    <w:rsid w:val="005931FD"/>
    <w:rsid w:val="00593A34"/>
    <w:rsid w:val="005953F7"/>
    <w:rsid w:val="0059552F"/>
    <w:rsid w:val="00595657"/>
    <w:rsid w:val="005A2402"/>
    <w:rsid w:val="005A3E42"/>
    <w:rsid w:val="005A4EC4"/>
    <w:rsid w:val="005B16C4"/>
    <w:rsid w:val="005B18D4"/>
    <w:rsid w:val="005B439A"/>
    <w:rsid w:val="005B7F17"/>
    <w:rsid w:val="005C20B2"/>
    <w:rsid w:val="005C3763"/>
    <w:rsid w:val="005C4B4D"/>
    <w:rsid w:val="005C4F6C"/>
    <w:rsid w:val="005D63D2"/>
    <w:rsid w:val="005E2A2F"/>
    <w:rsid w:val="005E3AF3"/>
    <w:rsid w:val="005E3CE8"/>
    <w:rsid w:val="005E4E97"/>
    <w:rsid w:val="005E63DA"/>
    <w:rsid w:val="005F2154"/>
    <w:rsid w:val="005F3EF6"/>
    <w:rsid w:val="005F4D94"/>
    <w:rsid w:val="005F7546"/>
    <w:rsid w:val="005F78F6"/>
    <w:rsid w:val="00600F80"/>
    <w:rsid w:val="0060125D"/>
    <w:rsid w:val="006015B7"/>
    <w:rsid w:val="00602918"/>
    <w:rsid w:val="006062C8"/>
    <w:rsid w:val="00610413"/>
    <w:rsid w:val="0061056B"/>
    <w:rsid w:val="00610910"/>
    <w:rsid w:val="00617440"/>
    <w:rsid w:val="006217B7"/>
    <w:rsid w:val="00621AB8"/>
    <w:rsid w:val="00624280"/>
    <w:rsid w:val="00624690"/>
    <w:rsid w:val="00624EAB"/>
    <w:rsid w:val="006250F3"/>
    <w:rsid w:val="00625E7D"/>
    <w:rsid w:val="00626810"/>
    <w:rsid w:val="006303E4"/>
    <w:rsid w:val="00641D22"/>
    <w:rsid w:val="00642747"/>
    <w:rsid w:val="00642E6C"/>
    <w:rsid w:val="006457FE"/>
    <w:rsid w:val="00646C60"/>
    <w:rsid w:val="00647E5A"/>
    <w:rsid w:val="00652D7C"/>
    <w:rsid w:val="00653485"/>
    <w:rsid w:val="00653A38"/>
    <w:rsid w:val="00653FBA"/>
    <w:rsid w:val="006570E4"/>
    <w:rsid w:val="00657241"/>
    <w:rsid w:val="006623B2"/>
    <w:rsid w:val="00670BFD"/>
    <w:rsid w:val="00671592"/>
    <w:rsid w:val="0067174E"/>
    <w:rsid w:val="00674AB9"/>
    <w:rsid w:val="006901A7"/>
    <w:rsid w:val="00695636"/>
    <w:rsid w:val="006979CC"/>
    <w:rsid w:val="006A0B55"/>
    <w:rsid w:val="006A1D8D"/>
    <w:rsid w:val="006A2725"/>
    <w:rsid w:val="006A314B"/>
    <w:rsid w:val="006A428E"/>
    <w:rsid w:val="006B470D"/>
    <w:rsid w:val="006B4DD9"/>
    <w:rsid w:val="006B695C"/>
    <w:rsid w:val="006C57E4"/>
    <w:rsid w:val="006C7E43"/>
    <w:rsid w:val="006D01C8"/>
    <w:rsid w:val="006D2BF8"/>
    <w:rsid w:val="006D31AC"/>
    <w:rsid w:val="006D3502"/>
    <w:rsid w:val="006D3B9D"/>
    <w:rsid w:val="006D452F"/>
    <w:rsid w:val="006D6865"/>
    <w:rsid w:val="006E109F"/>
    <w:rsid w:val="006E39BF"/>
    <w:rsid w:val="006E468C"/>
    <w:rsid w:val="006E4C20"/>
    <w:rsid w:val="006E5ACE"/>
    <w:rsid w:val="006E7BB6"/>
    <w:rsid w:val="006E7CD4"/>
    <w:rsid w:val="006F3740"/>
    <w:rsid w:val="006F5956"/>
    <w:rsid w:val="006F6022"/>
    <w:rsid w:val="006F7712"/>
    <w:rsid w:val="0070436D"/>
    <w:rsid w:val="00705CA2"/>
    <w:rsid w:val="007061DC"/>
    <w:rsid w:val="00707361"/>
    <w:rsid w:val="007073AE"/>
    <w:rsid w:val="00710DA0"/>
    <w:rsid w:val="00717FDD"/>
    <w:rsid w:val="00721924"/>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0E84"/>
    <w:rsid w:val="00751189"/>
    <w:rsid w:val="00751760"/>
    <w:rsid w:val="00754AA1"/>
    <w:rsid w:val="007611DC"/>
    <w:rsid w:val="007622C6"/>
    <w:rsid w:val="00763264"/>
    <w:rsid w:val="007632D2"/>
    <w:rsid w:val="00764227"/>
    <w:rsid w:val="00764749"/>
    <w:rsid w:val="00767A85"/>
    <w:rsid w:val="007710C2"/>
    <w:rsid w:val="007800DA"/>
    <w:rsid w:val="007801E3"/>
    <w:rsid w:val="00783BE2"/>
    <w:rsid w:val="00784554"/>
    <w:rsid w:val="0078578A"/>
    <w:rsid w:val="0078611E"/>
    <w:rsid w:val="00786E76"/>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AFC"/>
    <w:rsid w:val="007B6C47"/>
    <w:rsid w:val="007C03B5"/>
    <w:rsid w:val="007C0EB1"/>
    <w:rsid w:val="007C1D7A"/>
    <w:rsid w:val="007C1FF1"/>
    <w:rsid w:val="007C42A9"/>
    <w:rsid w:val="007C515C"/>
    <w:rsid w:val="007C6BB8"/>
    <w:rsid w:val="007D1410"/>
    <w:rsid w:val="007D6F91"/>
    <w:rsid w:val="007E176A"/>
    <w:rsid w:val="007E44C1"/>
    <w:rsid w:val="007E5297"/>
    <w:rsid w:val="007E7975"/>
    <w:rsid w:val="007E7CF2"/>
    <w:rsid w:val="007F1FCB"/>
    <w:rsid w:val="007F4076"/>
    <w:rsid w:val="007F4C76"/>
    <w:rsid w:val="00800108"/>
    <w:rsid w:val="00800D48"/>
    <w:rsid w:val="008011B7"/>
    <w:rsid w:val="0080433D"/>
    <w:rsid w:val="0080778E"/>
    <w:rsid w:val="00807ED9"/>
    <w:rsid w:val="00810B3E"/>
    <w:rsid w:val="008115A6"/>
    <w:rsid w:val="00811C49"/>
    <w:rsid w:val="00813F27"/>
    <w:rsid w:val="00816737"/>
    <w:rsid w:val="00816A5E"/>
    <w:rsid w:val="00816F06"/>
    <w:rsid w:val="0081717C"/>
    <w:rsid w:val="008175BB"/>
    <w:rsid w:val="008203C1"/>
    <w:rsid w:val="00820E81"/>
    <w:rsid w:val="00821948"/>
    <w:rsid w:val="00822C23"/>
    <w:rsid w:val="0082366F"/>
    <w:rsid w:val="00824127"/>
    <w:rsid w:val="00830CA0"/>
    <w:rsid w:val="008314F9"/>
    <w:rsid w:val="00831EA0"/>
    <w:rsid w:val="00833959"/>
    <w:rsid w:val="00835458"/>
    <w:rsid w:val="00835794"/>
    <w:rsid w:val="00835A80"/>
    <w:rsid w:val="0083621D"/>
    <w:rsid w:val="00837C68"/>
    <w:rsid w:val="00842C27"/>
    <w:rsid w:val="008465E6"/>
    <w:rsid w:val="00847050"/>
    <w:rsid w:val="00847D65"/>
    <w:rsid w:val="008501E2"/>
    <w:rsid w:val="0085171E"/>
    <w:rsid w:val="0085474F"/>
    <w:rsid w:val="008563F6"/>
    <w:rsid w:val="00862AA5"/>
    <w:rsid w:val="00863021"/>
    <w:rsid w:val="008646E4"/>
    <w:rsid w:val="00864CFB"/>
    <w:rsid w:val="00865EBC"/>
    <w:rsid w:val="0086627B"/>
    <w:rsid w:val="00867047"/>
    <w:rsid w:val="00870EEE"/>
    <w:rsid w:val="00871148"/>
    <w:rsid w:val="00873513"/>
    <w:rsid w:val="00873861"/>
    <w:rsid w:val="00873EE9"/>
    <w:rsid w:val="008741F4"/>
    <w:rsid w:val="00875555"/>
    <w:rsid w:val="00881555"/>
    <w:rsid w:val="00882FE3"/>
    <w:rsid w:val="00883F18"/>
    <w:rsid w:val="00884550"/>
    <w:rsid w:val="00884FEA"/>
    <w:rsid w:val="00887839"/>
    <w:rsid w:val="00890CAF"/>
    <w:rsid w:val="00893E13"/>
    <w:rsid w:val="00894DC7"/>
    <w:rsid w:val="00895D0C"/>
    <w:rsid w:val="0089635A"/>
    <w:rsid w:val="00897231"/>
    <w:rsid w:val="008979A6"/>
    <w:rsid w:val="00897F6E"/>
    <w:rsid w:val="008A118B"/>
    <w:rsid w:val="008A14A2"/>
    <w:rsid w:val="008A1CEE"/>
    <w:rsid w:val="008A2537"/>
    <w:rsid w:val="008A2C07"/>
    <w:rsid w:val="008A32BD"/>
    <w:rsid w:val="008A48A7"/>
    <w:rsid w:val="008A4D67"/>
    <w:rsid w:val="008B0C43"/>
    <w:rsid w:val="008B2AD9"/>
    <w:rsid w:val="008B2D45"/>
    <w:rsid w:val="008B43B9"/>
    <w:rsid w:val="008C086B"/>
    <w:rsid w:val="008C0CB1"/>
    <w:rsid w:val="008C25CF"/>
    <w:rsid w:val="008C31E6"/>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E68AB"/>
    <w:rsid w:val="008F054A"/>
    <w:rsid w:val="008F17E7"/>
    <w:rsid w:val="008F1B70"/>
    <w:rsid w:val="008F32C3"/>
    <w:rsid w:val="008F5EB0"/>
    <w:rsid w:val="008F6DEF"/>
    <w:rsid w:val="008F7911"/>
    <w:rsid w:val="00900AF1"/>
    <w:rsid w:val="0090269F"/>
    <w:rsid w:val="00902D2F"/>
    <w:rsid w:val="00903942"/>
    <w:rsid w:val="009069AC"/>
    <w:rsid w:val="0090716D"/>
    <w:rsid w:val="00910785"/>
    <w:rsid w:val="009129DE"/>
    <w:rsid w:val="00913CC9"/>
    <w:rsid w:val="00914F98"/>
    <w:rsid w:val="00920AC7"/>
    <w:rsid w:val="00920F02"/>
    <w:rsid w:val="009233DA"/>
    <w:rsid w:val="00923F7A"/>
    <w:rsid w:val="0092404E"/>
    <w:rsid w:val="0092794D"/>
    <w:rsid w:val="00935D72"/>
    <w:rsid w:val="00940569"/>
    <w:rsid w:val="00940A6E"/>
    <w:rsid w:val="00940BDB"/>
    <w:rsid w:val="009436AF"/>
    <w:rsid w:val="00944532"/>
    <w:rsid w:val="00946627"/>
    <w:rsid w:val="00946BE4"/>
    <w:rsid w:val="00947DBA"/>
    <w:rsid w:val="00951B05"/>
    <w:rsid w:val="00952A2E"/>
    <w:rsid w:val="00952BD5"/>
    <w:rsid w:val="0095333E"/>
    <w:rsid w:val="00954391"/>
    <w:rsid w:val="00954F50"/>
    <w:rsid w:val="009567E5"/>
    <w:rsid w:val="00963B0C"/>
    <w:rsid w:val="00967F0F"/>
    <w:rsid w:val="00973916"/>
    <w:rsid w:val="009745A6"/>
    <w:rsid w:val="00974752"/>
    <w:rsid w:val="0098129F"/>
    <w:rsid w:val="00985157"/>
    <w:rsid w:val="009856D6"/>
    <w:rsid w:val="00985EC3"/>
    <w:rsid w:val="00986199"/>
    <w:rsid w:val="00986E28"/>
    <w:rsid w:val="00990171"/>
    <w:rsid w:val="0099027D"/>
    <w:rsid w:val="009906D3"/>
    <w:rsid w:val="00992D5D"/>
    <w:rsid w:val="00993AC8"/>
    <w:rsid w:val="00995D57"/>
    <w:rsid w:val="009A2D56"/>
    <w:rsid w:val="009A3B77"/>
    <w:rsid w:val="009A4FC6"/>
    <w:rsid w:val="009A713D"/>
    <w:rsid w:val="009B2A29"/>
    <w:rsid w:val="009B2C63"/>
    <w:rsid w:val="009B6061"/>
    <w:rsid w:val="009B7978"/>
    <w:rsid w:val="009B7C60"/>
    <w:rsid w:val="009C0A32"/>
    <w:rsid w:val="009C1808"/>
    <w:rsid w:val="009C2543"/>
    <w:rsid w:val="009C48F7"/>
    <w:rsid w:val="009C5032"/>
    <w:rsid w:val="009C60D9"/>
    <w:rsid w:val="009D01EB"/>
    <w:rsid w:val="009D10E6"/>
    <w:rsid w:val="009D12BA"/>
    <w:rsid w:val="009D179B"/>
    <w:rsid w:val="009D1D09"/>
    <w:rsid w:val="009D2103"/>
    <w:rsid w:val="009D30EC"/>
    <w:rsid w:val="009D54B7"/>
    <w:rsid w:val="009D5A5C"/>
    <w:rsid w:val="009D5FC7"/>
    <w:rsid w:val="009D6468"/>
    <w:rsid w:val="009D6BDC"/>
    <w:rsid w:val="009D7D6C"/>
    <w:rsid w:val="009E0203"/>
    <w:rsid w:val="009E042D"/>
    <w:rsid w:val="009E1290"/>
    <w:rsid w:val="009F0733"/>
    <w:rsid w:val="009F5B13"/>
    <w:rsid w:val="009F5BA0"/>
    <w:rsid w:val="009F5FEB"/>
    <w:rsid w:val="009F7C23"/>
    <w:rsid w:val="009F7D50"/>
    <w:rsid w:val="00A01E64"/>
    <w:rsid w:val="00A02A32"/>
    <w:rsid w:val="00A11D96"/>
    <w:rsid w:val="00A12447"/>
    <w:rsid w:val="00A12F13"/>
    <w:rsid w:val="00A1471C"/>
    <w:rsid w:val="00A176B5"/>
    <w:rsid w:val="00A225AB"/>
    <w:rsid w:val="00A251FA"/>
    <w:rsid w:val="00A27633"/>
    <w:rsid w:val="00A32A16"/>
    <w:rsid w:val="00A35BD2"/>
    <w:rsid w:val="00A37F12"/>
    <w:rsid w:val="00A4044A"/>
    <w:rsid w:val="00A41E89"/>
    <w:rsid w:val="00A434AF"/>
    <w:rsid w:val="00A50E07"/>
    <w:rsid w:val="00A510A2"/>
    <w:rsid w:val="00A5214D"/>
    <w:rsid w:val="00A541E6"/>
    <w:rsid w:val="00A616DE"/>
    <w:rsid w:val="00A6170E"/>
    <w:rsid w:val="00A62506"/>
    <w:rsid w:val="00A62EC3"/>
    <w:rsid w:val="00A63F6C"/>
    <w:rsid w:val="00A64203"/>
    <w:rsid w:val="00A64ABA"/>
    <w:rsid w:val="00A658DC"/>
    <w:rsid w:val="00A65A9F"/>
    <w:rsid w:val="00A67313"/>
    <w:rsid w:val="00A7007F"/>
    <w:rsid w:val="00A733FA"/>
    <w:rsid w:val="00A740D8"/>
    <w:rsid w:val="00A74B69"/>
    <w:rsid w:val="00A75B8C"/>
    <w:rsid w:val="00A7707E"/>
    <w:rsid w:val="00A80900"/>
    <w:rsid w:val="00A8389B"/>
    <w:rsid w:val="00A84410"/>
    <w:rsid w:val="00A853B8"/>
    <w:rsid w:val="00A9024B"/>
    <w:rsid w:val="00A952A7"/>
    <w:rsid w:val="00A967EC"/>
    <w:rsid w:val="00AA446E"/>
    <w:rsid w:val="00AA6197"/>
    <w:rsid w:val="00AA7F60"/>
    <w:rsid w:val="00AB0EE1"/>
    <w:rsid w:val="00AB122C"/>
    <w:rsid w:val="00AB2471"/>
    <w:rsid w:val="00AB2B8F"/>
    <w:rsid w:val="00AB38C0"/>
    <w:rsid w:val="00AC04FC"/>
    <w:rsid w:val="00AC18A1"/>
    <w:rsid w:val="00AC2A6E"/>
    <w:rsid w:val="00AC4808"/>
    <w:rsid w:val="00AC4FB3"/>
    <w:rsid w:val="00AC7AE7"/>
    <w:rsid w:val="00AD051F"/>
    <w:rsid w:val="00AD0BCB"/>
    <w:rsid w:val="00AD0D39"/>
    <w:rsid w:val="00AD1F56"/>
    <w:rsid w:val="00AD27D9"/>
    <w:rsid w:val="00AD312E"/>
    <w:rsid w:val="00AD4787"/>
    <w:rsid w:val="00AD50DC"/>
    <w:rsid w:val="00AD6212"/>
    <w:rsid w:val="00AD635E"/>
    <w:rsid w:val="00AD69CB"/>
    <w:rsid w:val="00AD743C"/>
    <w:rsid w:val="00AE0495"/>
    <w:rsid w:val="00AE07C2"/>
    <w:rsid w:val="00AE0AC7"/>
    <w:rsid w:val="00AE0C5A"/>
    <w:rsid w:val="00AE71B4"/>
    <w:rsid w:val="00AE7703"/>
    <w:rsid w:val="00AF0B4A"/>
    <w:rsid w:val="00AF40B1"/>
    <w:rsid w:val="00AF7AE4"/>
    <w:rsid w:val="00AF7D9D"/>
    <w:rsid w:val="00B03856"/>
    <w:rsid w:val="00B03BCE"/>
    <w:rsid w:val="00B03F40"/>
    <w:rsid w:val="00B04B79"/>
    <w:rsid w:val="00B0704A"/>
    <w:rsid w:val="00B1149A"/>
    <w:rsid w:val="00B11EBB"/>
    <w:rsid w:val="00B13886"/>
    <w:rsid w:val="00B16248"/>
    <w:rsid w:val="00B17559"/>
    <w:rsid w:val="00B17F43"/>
    <w:rsid w:val="00B20C3A"/>
    <w:rsid w:val="00B22E03"/>
    <w:rsid w:val="00B22F33"/>
    <w:rsid w:val="00B25151"/>
    <w:rsid w:val="00B26BD2"/>
    <w:rsid w:val="00B31C22"/>
    <w:rsid w:val="00B41F0C"/>
    <w:rsid w:val="00B434DC"/>
    <w:rsid w:val="00B46089"/>
    <w:rsid w:val="00B4629C"/>
    <w:rsid w:val="00B46DEB"/>
    <w:rsid w:val="00B5414F"/>
    <w:rsid w:val="00B56E15"/>
    <w:rsid w:val="00B6044A"/>
    <w:rsid w:val="00B62218"/>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875"/>
    <w:rsid w:val="00BF0892"/>
    <w:rsid w:val="00BF5195"/>
    <w:rsid w:val="00BF59F5"/>
    <w:rsid w:val="00BF5CD5"/>
    <w:rsid w:val="00C00AF3"/>
    <w:rsid w:val="00C03371"/>
    <w:rsid w:val="00C04AC0"/>
    <w:rsid w:val="00C0583A"/>
    <w:rsid w:val="00C1167F"/>
    <w:rsid w:val="00C14E78"/>
    <w:rsid w:val="00C17FF3"/>
    <w:rsid w:val="00C24BAF"/>
    <w:rsid w:val="00C320EA"/>
    <w:rsid w:val="00C3488D"/>
    <w:rsid w:val="00C34CEB"/>
    <w:rsid w:val="00C35A4B"/>
    <w:rsid w:val="00C37ACD"/>
    <w:rsid w:val="00C42AFF"/>
    <w:rsid w:val="00C44084"/>
    <w:rsid w:val="00C45843"/>
    <w:rsid w:val="00C46262"/>
    <w:rsid w:val="00C52BB0"/>
    <w:rsid w:val="00C54599"/>
    <w:rsid w:val="00C55DA5"/>
    <w:rsid w:val="00C57A34"/>
    <w:rsid w:val="00C60454"/>
    <w:rsid w:val="00C62C1F"/>
    <w:rsid w:val="00C66A76"/>
    <w:rsid w:val="00C705B7"/>
    <w:rsid w:val="00C74191"/>
    <w:rsid w:val="00C772DC"/>
    <w:rsid w:val="00C81084"/>
    <w:rsid w:val="00C84F5A"/>
    <w:rsid w:val="00C858CA"/>
    <w:rsid w:val="00C94AF5"/>
    <w:rsid w:val="00CA244D"/>
    <w:rsid w:val="00CA374D"/>
    <w:rsid w:val="00CA467C"/>
    <w:rsid w:val="00CA7E40"/>
    <w:rsid w:val="00CA7F5E"/>
    <w:rsid w:val="00CB0767"/>
    <w:rsid w:val="00CB1F5C"/>
    <w:rsid w:val="00CB31C5"/>
    <w:rsid w:val="00CB5CB1"/>
    <w:rsid w:val="00CC2727"/>
    <w:rsid w:val="00CC6C74"/>
    <w:rsid w:val="00CD0AFB"/>
    <w:rsid w:val="00CD1EB0"/>
    <w:rsid w:val="00CD1F1D"/>
    <w:rsid w:val="00CD2A9A"/>
    <w:rsid w:val="00CD4A69"/>
    <w:rsid w:val="00CD5617"/>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0B10"/>
    <w:rsid w:val="00D12194"/>
    <w:rsid w:val="00D14B4E"/>
    <w:rsid w:val="00D177F4"/>
    <w:rsid w:val="00D17D17"/>
    <w:rsid w:val="00D20711"/>
    <w:rsid w:val="00D23D49"/>
    <w:rsid w:val="00D2537D"/>
    <w:rsid w:val="00D2582F"/>
    <w:rsid w:val="00D26815"/>
    <w:rsid w:val="00D27BD5"/>
    <w:rsid w:val="00D322D2"/>
    <w:rsid w:val="00D333B7"/>
    <w:rsid w:val="00D334E0"/>
    <w:rsid w:val="00D3364A"/>
    <w:rsid w:val="00D374F2"/>
    <w:rsid w:val="00D40D08"/>
    <w:rsid w:val="00D46181"/>
    <w:rsid w:val="00D46AF9"/>
    <w:rsid w:val="00D50B68"/>
    <w:rsid w:val="00D54241"/>
    <w:rsid w:val="00D606EB"/>
    <w:rsid w:val="00D61A72"/>
    <w:rsid w:val="00D6247E"/>
    <w:rsid w:val="00D62987"/>
    <w:rsid w:val="00D62C22"/>
    <w:rsid w:val="00D66081"/>
    <w:rsid w:val="00D66525"/>
    <w:rsid w:val="00D70B4F"/>
    <w:rsid w:val="00D72B9A"/>
    <w:rsid w:val="00D74CC5"/>
    <w:rsid w:val="00D80E09"/>
    <w:rsid w:val="00D839EB"/>
    <w:rsid w:val="00D90010"/>
    <w:rsid w:val="00D9085C"/>
    <w:rsid w:val="00D92EE9"/>
    <w:rsid w:val="00D93EB2"/>
    <w:rsid w:val="00D959A5"/>
    <w:rsid w:val="00D97E75"/>
    <w:rsid w:val="00DA0EA5"/>
    <w:rsid w:val="00DA0F72"/>
    <w:rsid w:val="00DA2FD8"/>
    <w:rsid w:val="00DA450E"/>
    <w:rsid w:val="00DA452B"/>
    <w:rsid w:val="00DA7117"/>
    <w:rsid w:val="00DB3862"/>
    <w:rsid w:val="00DB5904"/>
    <w:rsid w:val="00DB6199"/>
    <w:rsid w:val="00DB7D54"/>
    <w:rsid w:val="00DC0D68"/>
    <w:rsid w:val="00DC6A78"/>
    <w:rsid w:val="00DD36D1"/>
    <w:rsid w:val="00DD3FBF"/>
    <w:rsid w:val="00DD4AF4"/>
    <w:rsid w:val="00DD69E2"/>
    <w:rsid w:val="00DD6D8A"/>
    <w:rsid w:val="00DD7ED3"/>
    <w:rsid w:val="00DE02B7"/>
    <w:rsid w:val="00DE207D"/>
    <w:rsid w:val="00DE4585"/>
    <w:rsid w:val="00DE4C57"/>
    <w:rsid w:val="00DE5B2F"/>
    <w:rsid w:val="00DE7427"/>
    <w:rsid w:val="00DE7ABE"/>
    <w:rsid w:val="00DF013B"/>
    <w:rsid w:val="00DF04FA"/>
    <w:rsid w:val="00DF11F0"/>
    <w:rsid w:val="00DF1BA9"/>
    <w:rsid w:val="00DF2379"/>
    <w:rsid w:val="00DF4889"/>
    <w:rsid w:val="00DF524C"/>
    <w:rsid w:val="00DF7D87"/>
    <w:rsid w:val="00E02B69"/>
    <w:rsid w:val="00E0389A"/>
    <w:rsid w:val="00E03A99"/>
    <w:rsid w:val="00E041CC"/>
    <w:rsid w:val="00E04D88"/>
    <w:rsid w:val="00E0715D"/>
    <w:rsid w:val="00E1453E"/>
    <w:rsid w:val="00E147EB"/>
    <w:rsid w:val="00E171BB"/>
    <w:rsid w:val="00E17A6C"/>
    <w:rsid w:val="00E17C74"/>
    <w:rsid w:val="00E206A6"/>
    <w:rsid w:val="00E21780"/>
    <w:rsid w:val="00E222EF"/>
    <w:rsid w:val="00E22909"/>
    <w:rsid w:val="00E23844"/>
    <w:rsid w:val="00E24ABD"/>
    <w:rsid w:val="00E30D5E"/>
    <w:rsid w:val="00E316FA"/>
    <w:rsid w:val="00E32A37"/>
    <w:rsid w:val="00E335FA"/>
    <w:rsid w:val="00E33AB2"/>
    <w:rsid w:val="00E35F3F"/>
    <w:rsid w:val="00E412D6"/>
    <w:rsid w:val="00E439E5"/>
    <w:rsid w:val="00E46EF1"/>
    <w:rsid w:val="00E506D8"/>
    <w:rsid w:val="00E528FA"/>
    <w:rsid w:val="00E54527"/>
    <w:rsid w:val="00E5674F"/>
    <w:rsid w:val="00E56ACE"/>
    <w:rsid w:val="00E56BDA"/>
    <w:rsid w:val="00E57D3F"/>
    <w:rsid w:val="00E603A7"/>
    <w:rsid w:val="00E6095F"/>
    <w:rsid w:val="00E60AD7"/>
    <w:rsid w:val="00E60AFA"/>
    <w:rsid w:val="00E61FAB"/>
    <w:rsid w:val="00E64ECD"/>
    <w:rsid w:val="00E65133"/>
    <w:rsid w:val="00E659A8"/>
    <w:rsid w:val="00E7106A"/>
    <w:rsid w:val="00E7180E"/>
    <w:rsid w:val="00E76F7F"/>
    <w:rsid w:val="00E80805"/>
    <w:rsid w:val="00E84652"/>
    <w:rsid w:val="00E86AA4"/>
    <w:rsid w:val="00E873EB"/>
    <w:rsid w:val="00E90AF9"/>
    <w:rsid w:val="00E91C98"/>
    <w:rsid w:val="00E91FA3"/>
    <w:rsid w:val="00EA2B95"/>
    <w:rsid w:val="00EA3AF3"/>
    <w:rsid w:val="00EA3F03"/>
    <w:rsid w:val="00EA406C"/>
    <w:rsid w:val="00EB0B41"/>
    <w:rsid w:val="00EB0CED"/>
    <w:rsid w:val="00EB0FBF"/>
    <w:rsid w:val="00EB1656"/>
    <w:rsid w:val="00EB1894"/>
    <w:rsid w:val="00EB3A05"/>
    <w:rsid w:val="00EB43D0"/>
    <w:rsid w:val="00EB5626"/>
    <w:rsid w:val="00EB7706"/>
    <w:rsid w:val="00EC2B08"/>
    <w:rsid w:val="00EC3D1A"/>
    <w:rsid w:val="00EC3F19"/>
    <w:rsid w:val="00EC5758"/>
    <w:rsid w:val="00EC7352"/>
    <w:rsid w:val="00EC736F"/>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00B1"/>
    <w:rsid w:val="00F018F4"/>
    <w:rsid w:val="00F0330A"/>
    <w:rsid w:val="00F036DC"/>
    <w:rsid w:val="00F03A94"/>
    <w:rsid w:val="00F04D37"/>
    <w:rsid w:val="00F06EF4"/>
    <w:rsid w:val="00F10CF0"/>
    <w:rsid w:val="00F11C70"/>
    <w:rsid w:val="00F146F1"/>
    <w:rsid w:val="00F15116"/>
    <w:rsid w:val="00F15244"/>
    <w:rsid w:val="00F16CFE"/>
    <w:rsid w:val="00F176E4"/>
    <w:rsid w:val="00F20F03"/>
    <w:rsid w:val="00F22737"/>
    <w:rsid w:val="00F2391C"/>
    <w:rsid w:val="00F23E6C"/>
    <w:rsid w:val="00F2556F"/>
    <w:rsid w:val="00F27050"/>
    <w:rsid w:val="00F279CB"/>
    <w:rsid w:val="00F33BF1"/>
    <w:rsid w:val="00F35932"/>
    <w:rsid w:val="00F35D4C"/>
    <w:rsid w:val="00F370CC"/>
    <w:rsid w:val="00F42132"/>
    <w:rsid w:val="00F42404"/>
    <w:rsid w:val="00F427DC"/>
    <w:rsid w:val="00F4315D"/>
    <w:rsid w:val="00F4377D"/>
    <w:rsid w:val="00F47ACF"/>
    <w:rsid w:val="00F50154"/>
    <w:rsid w:val="00F50FAD"/>
    <w:rsid w:val="00F515B6"/>
    <w:rsid w:val="00F5275C"/>
    <w:rsid w:val="00F52988"/>
    <w:rsid w:val="00F53AB0"/>
    <w:rsid w:val="00F54C04"/>
    <w:rsid w:val="00F5760F"/>
    <w:rsid w:val="00F60FE4"/>
    <w:rsid w:val="00F63023"/>
    <w:rsid w:val="00F64ED0"/>
    <w:rsid w:val="00F65B47"/>
    <w:rsid w:val="00F65C8F"/>
    <w:rsid w:val="00F6740D"/>
    <w:rsid w:val="00F7382D"/>
    <w:rsid w:val="00F74CEF"/>
    <w:rsid w:val="00F77067"/>
    <w:rsid w:val="00F81278"/>
    <w:rsid w:val="00F83237"/>
    <w:rsid w:val="00F83B6C"/>
    <w:rsid w:val="00F84A84"/>
    <w:rsid w:val="00F8629E"/>
    <w:rsid w:val="00F86944"/>
    <w:rsid w:val="00F87672"/>
    <w:rsid w:val="00F87DF6"/>
    <w:rsid w:val="00F87F3F"/>
    <w:rsid w:val="00F9021D"/>
    <w:rsid w:val="00F9148E"/>
    <w:rsid w:val="00F933F1"/>
    <w:rsid w:val="00F941B3"/>
    <w:rsid w:val="00F954CA"/>
    <w:rsid w:val="00F95A21"/>
    <w:rsid w:val="00FA1A73"/>
    <w:rsid w:val="00FA3691"/>
    <w:rsid w:val="00FA6D86"/>
    <w:rsid w:val="00FB1344"/>
    <w:rsid w:val="00FB31C3"/>
    <w:rsid w:val="00FB7916"/>
    <w:rsid w:val="00FB7ACA"/>
    <w:rsid w:val="00FC00B2"/>
    <w:rsid w:val="00FC0DD1"/>
    <w:rsid w:val="00FC0F0E"/>
    <w:rsid w:val="00FC11B4"/>
    <w:rsid w:val="00FC2253"/>
    <w:rsid w:val="00FC32E4"/>
    <w:rsid w:val="00FC337F"/>
    <w:rsid w:val="00FC398D"/>
    <w:rsid w:val="00FC3E8A"/>
    <w:rsid w:val="00FC62CF"/>
    <w:rsid w:val="00FD12FB"/>
    <w:rsid w:val="00FD29E3"/>
    <w:rsid w:val="00FD4C15"/>
    <w:rsid w:val="00FD5A44"/>
    <w:rsid w:val="00FD5ADB"/>
    <w:rsid w:val="00FD7260"/>
    <w:rsid w:val="00FD7862"/>
    <w:rsid w:val="00FD7B8F"/>
    <w:rsid w:val="00FD7C39"/>
    <w:rsid w:val="00FD7DC2"/>
    <w:rsid w:val="00FE09D9"/>
    <w:rsid w:val="00FE1048"/>
    <w:rsid w:val="00FE135C"/>
    <w:rsid w:val="00FE25C8"/>
    <w:rsid w:val="00FE4690"/>
    <w:rsid w:val="00FE53E0"/>
    <w:rsid w:val="00FE7016"/>
    <w:rsid w:val="00FF2893"/>
    <w:rsid w:val="00FF2E79"/>
    <w:rsid w:val="00FF39E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A1244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A1244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A1244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A1244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80889">
      <w:bodyDiv w:val="1"/>
      <w:marLeft w:val="0"/>
      <w:marRight w:val="0"/>
      <w:marTop w:val="0"/>
      <w:marBottom w:val="0"/>
      <w:divBdr>
        <w:top w:val="none" w:sz="0" w:space="0" w:color="auto"/>
        <w:left w:val="none" w:sz="0" w:space="0" w:color="auto"/>
        <w:bottom w:val="none" w:sz="0" w:space="0" w:color="auto"/>
        <w:right w:val="none" w:sz="0" w:space="0" w:color="auto"/>
      </w:divBdr>
    </w:div>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197666140">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63995702">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47755573">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371073791">
      <w:bodyDiv w:val="1"/>
      <w:marLeft w:val="0"/>
      <w:marRight w:val="0"/>
      <w:marTop w:val="0"/>
      <w:marBottom w:val="0"/>
      <w:divBdr>
        <w:top w:val="none" w:sz="0" w:space="0" w:color="auto"/>
        <w:left w:val="none" w:sz="0" w:space="0" w:color="auto"/>
        <w:bottom w:val="none" w:sz="0" w:space="0" w:color="auto"/>
        <w:right w:val="none" w:sz="0" w:space="0" w:color="auto"/>
      </w:divBdr>
    </w:div>
    <w:div w:id="382145670">
      <w:bodyDiv w:val="1"/>
      <w:marLeft w:val="0"/>
      <w:marRight w:val="0"/>
      <w:marTop w:val="0"/>
      <w:marBottom w:val="0"/>
      <w:divBdr>
        <w:top w:val="none" w:sz="0" w:space="0" w:color="auto"/>
        <w:left w:val="none" w:sz="0" w:space="0" w:color="auto"/>
        <w:bottom w:val="none" w:sz="0" w:space="0" w:color="auto"/>
        <w:right w:val="none" w:sz="0" w:space="0" w:color="auto"/>
      </w:divBdr>
      <w:divsChild>
        <w:div w:id="1028025475">
          <w:marLeft w:val="0"/>
          <w:marRight w:val="0"/>
          <w:marTop w:val="0"/>
          <w:marBottom w:val="0"/>
          <w:divBdr>
            <w:top w:val="none" w:sz="0" w:space="0" w:color="auto"/>
            <w:left w:val="none" w:sz="0" w:space="0" w:color="auto"/>
            <w:bottom w:val="none" w:sz="0" w:space="0" w:color="auto"/>
            <w:right w:val="none" w:sz="0" w:space="0" w:color="auto"/>
          </w:divBdr>
        </w:div>
        <w:div w:id="9600678">
          <w:marLeft w:val="0"/>
          <w:marRight w:val="0"/>
          <w:marTop w:val="0"/>
          <w:marBottom w:val="0"/>
          <w:divBdr>
            <w:top w:val="none" w:sz="0" w:space="0" w:color="auto"/>
            <w:left w:val="none" w:sz="0" w:space="0" w:color="auto"/>
            <w:bottom w:val="none" w:sz="0" w:space="0" w:color="auto"/>
            <w:right w:val="none" w:sz="0" w:space="0" w:color="auto"/>
          </w:divBdr>
        </w:div>
      </w:divsChild>
    </w:div>
    <w:div w:id="401608626">
      <w:bodyDiv w:val="1"/>
      <w:marLeft w:val="0"/>
      <w:marRight w:val="0"/>
      <w:marTop w:val="0"/>
      <w:marBottom w:val="0"/>
      <w:divBdr>
        <w:top w:val="none" w:sz="0" w:space="0" w:color="auto"/>
        <w:left w:val="none" w:sz="0" w:space="0" w:color="auto"/>
        <w:bottom w:val="none" w:sz="0" w:space="0" w:color="auto"/>
        <w:right w:val="none" w:sz="0" w:space="0" w:color="auto"/>
      </w:divBdr>
    </w:div>
    <w:div w:id="403989549">
      <w:bodyDiv w:val="1"/>
      <w:marLeft w:val="0"/>
      <w:marRight w:val="0"/>
      <w:marTop w:val="0"/>
      <w:marBottom w:val="0"/>
      <w:divBdr>
        <w:top w:val="none" w:sz="0" w:space="0" w:color="auto"/>
        <w:left w:val="none" w:sz="0" w:space="0" w:color="auto"/>
        <w:bottom w:val="none" w:sz="0" w:space="0" w:color="auto"/>
        <w:right w:val="none" w:sz="0" w:space="0" w:color="auto"/>
      </w:divBdr>
    </w:div>
    <w:div w:id="40712154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16625836">
      <w:bodyDiv w:val="1"/>
      <w:marLeft w:val="0"/>
      <w:marRight w:val="0"/>
      <w:marTop w:val="0"/>
      <w:marBottom w:val="0"/>
      <w:divBdr>
        <w:top w:val="none" w:sz="0" w:space="0" w:color="auto"/>
        <w:left w:val="none" w:sz="0" w:space="0" w:color="auto"/>
        <w:bottom w:val="none" w:sz="0" w:space="0" w:color="auto"/>
        <w:right w:val="none" w:sz="0" w:space="0" w:color="auto"/>
      </w:divBdr>
      <w:divsChild>
        <w:div w:id="669985442">
          <w:marLeft w:val="0"/>
          <w:marRight w:val="0"/>
          <w:marTop w:val="0"/>
          <w:marBottom w:val="0"/>
          <w:divBdr>
            <w:top w:val="none" w:sz="0" w:space="0" w:color="auto"/>
            <w:left w:val="none" w:sz="0" w:space="0" w:color="auto"/>
            <w:bottom w:val="none" w:sz="0" w:space="0" w:color="auto"/>
            <w:right w:val="none" w:sz="0" w:space="0" w:color="auto"/>
          </w:divBdr>
        </w:div>
      </w:divsChild>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5577496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330201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17601">
      <w:bodyDiv w:val="1"/>
      <w:marLeft w:val="0"/>
      <w:marRight w:val="0"/>
      <w:marTop w:val="0"/>
      <w:marBottom w:val="0"/>
      <w:divBdr>
        <w:top w:val="none" w:sz="0" w:space="0" w:color="auto"/>
        <w:left w:val="none" w:sz="0" w:space="0" w:color="auto"/>
        <w:bottom w:val="none" w:sz="0" w:space="0" w:color="auto"/>
        <w:right w:val="none" w:sz="0" w:space="0" w:color="auto"/>
      </w:divBdr>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701132054">
      <w:bodyDiv w:val="1"/>
      <w:marLeft w:val="0"/>
      <w:marRight w:val="0"/>
      <w:marTop w:val="0"/>
      <w:marBottom w:val="0"/>
      <w:divBdr>
        <w:top w:val="none" w:sz="0" w:space="0" w:color="auto"/>
        <w:left w:val="none" w:sz="0" w:space="0" w:color="auto"/>
        <w:bottom w:val="none" w:sz="0" w:space="0" w:color="auto"/>
        <w:right w:val="none" w:sz="0" w:space="0" w:color="auto"/>
      </w:divBdr>
    </w:div>
    <w:div w:id="705954496">
      <w:bodyDiv w:val="1"/>
      <w:marLeft w:val="0"/>
      <w:marRight w:val="0"/>
      <w:marTop w:val="0"/>
      <w:marBottom w:val="0"/>
      <w:divBdr>
        <w:top w:val="none" w:sz="0" w:space="0" w:color="auto"/>
        <w:left w:val="none" w:sz="0" w:space="0" w:color="auto"/>
        <w:bottom w:val="none" w:sz="0" w:space="0" w:color="auto"/>
        <w:right w:val="none" w:sz="0" w:space="0" w:color="auto"/>
      </w:divBdr>
    </w:div>
    <w:div w:id="710034520">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4206819">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76620705">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6815865">
      <w:bodyDiv w:val="1"/>
      <w:marLeft w:val="0"/>
      <w:marRight w:val="0"/>
      <w:marTop w:val="0"/>
      <w:marBottom w:val="0"/>
      <w:divBdr>
        <w:top w:val="none" w:sz="0" w:space="0" w:color="auto"/>
        <w:left w:val="none" w:sz="0" w:space="0" w:color="auto"/>
        <w:bottom w:val="none" w:sz="0" w:space="0" w:color="auto"/>
        <w:right w:val="none" w:sz="0" w:space="0" w:color="auto"/>
      </w:divBdr>
      <w:divsChild>
        <w:div w:id="470170437">
          <w:marLeft w:val="0"/>
          <w:marRight w:val="0"/>
          <w:marTop w:val="0"/>
          <w:marBottom w:val="0"/>
          <w:divBdr>
            <w:top w:val="none" w:sz="0" w:space="0" w:color="auto"/>
            <w:left w:val="none" w:sz="0" w:space="0" w:color="auto"/>
            <w:bottom w:val="none" w:sz="0" w:space="0" w:color="auto"/>
            <w:right w:val="none" w:sz="0" w:space="0" w:color="auto"/>
          </w:divBdr>
        </w:div>
      </w:divsChild>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29628467">
      <w:bodyDiv w:val="1"/>
      <w:marLeft w:val="0"/>
      <w:marRight w:val="0"/>
      <w:marTop w:val="0"/>
      <w:marBottom w:val="0"/>
      <w:divBdr>
        <w:top w:val="none" w:sz="0" w:space="0" w:color="auto"/>
        <w:left w:val="none" w:sz="0" w:space="0" w:color="auto"/>
        <w:bottom w:val="none" w:sz="0" w:space="0" w:color="auto"/>
        <w:right w:val="none" w:sz="0" w:space="0" w:color="auto"/>
      </w:divBdr>
      <w:divsChild>
        <w:div w:id="1603151529">
          <w:marLeft w:val="0"/>
          <w:marRight w:val="0"/>
          <w:marTop w:val="0"/>
          <w:marBottom w:val="0"/>
          <w:divBdr>
            <w:top w:val="none" w:sz="0" w:space="0" w:color="auto"/>
            <w:left w:val="none" w:sz="0" w:space="0" w:color="auto"/>
            <w:bottom w:val="none" w:sz="0" w:space="0" w:color="auto"/>
            <w:right w:val="none" w:sz="0" w:space="0" w:color="auto"/>
          </w:divBdr>
        </w:div>
      </w:divsChild>
    </w:div>
    <w:div w:id="945574867">
      <w:bodyDiv w:val="1"/>
      <w:marLeft w:val="0"/>
      <w:marRight w:val="0"/>
      <w:marTop w:val="0"/>
      <w:marBottom w:val="0"/>
      <w:divBdr>
        <w:top w:val="none" w:sz="0" w:space="0" w:color="auto"/>
        <w:left w:val="none" w:sz="0" w:space="0" w:color="auto"/>
        <w:bottom w:val="none" w:sz="0" w:space="0" w:color="auto"/>
        <w:right w:val="none" w:sz="0" w:space="0" w:color="auto"/>
      </w:divBdr>
      <w:divsChild>
        <w:div w:id="1548033229">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981035514">
      <w:bodyDiv w:val="1"/>
      <w:marLeft w:val="0"/>
      <w:marRight w:val="0"/>
      <w:marTop w:val="0"/>
      <w:marBottom w:val="0"/>
      <w:divBdr>
        <w:top w:val="none" w:sz="0" w:space="0" w:color="auto"/>
        <w:left w:val="none" w:sz="0" w:space="0" w:color="auto"/>
        <w:bottom w:val="none" w:sz="0" w:space="0" w:color="auto"/>
        <w:right w:val="none" w:sz="0" w:space="0" w:color="auto"/>
      </w:divBdr>
    </w:div>
    <w:div w:id="992412845">
      <w:bodyDiv w:val="1"/>
      <w:marLeft w:val="0"/>
      <w:marRight w:val="0"/>
      <w:marTop w:val="0"/>
      <w:marBottom w:val="0"/>
      <w:divBdr>
        <w:top w:val="none" w:sz="0" w:space="0" w:color="auto"/>
        <w:left w:val="none" w:sz="0" w:space="0" w:color="auto"/>
        <w:bottom w:val="none" w:sz="0" w:space="0" w:color="auto"/>
        <w:right w:val="none" w:sz="0" w:space="0" w:color="auto"/>
      </w:divBdr>
    </w:div>
    <w:div w:id="1019699938">
      <w:bodyDiv w:val="1"/>
      <w:marLeft w:val="0"/>
      <w:marRight w:val="0"/>
      <w:marTop w:val="0"/>
      <w:marBottom w:val="0"/>
      <w:divBdr>
        <w:top w:val="none" w:sz="0" w:space="0" w:color="auto"/>
        <w:left w:val="none" w:sz="0" w:space="0" w:color="auto"/>
        <w:bottom w:val="none" w:sz="0" w:space="0" w:color="auto"/>
        <w:right w:val="none" w:sz="0" w:space="0" w:color="auto"/>
      </w:divBdr>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099255793">
      <w:bodyDiv w:val="1"/>
      <w:marLeft w:val="0"/>
      <w:marRight w:val="0"/>
      <w:marTop w:val="0"/>
      <w:marBottom w:val="0"/>
      <w:divBdr>
        <w:top w:val="none" w:sz="0" w:space="0" w:color="auto"/>
        <w:left w:val="none" w:sz="0" w:space="0" w:color="auto"/>
        <w:bottom w:val="none" w:sz="0" w:space="0" w:color="auto"/>
        <w:right w:val="none" w:sz="0" w:space="0" w:color="auto"/>
      </w:divBdr>
    </w:div>
    <w:div w:id="1132790221">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281452147">
      <w:bodyDiv w:val="1"/>
      <w:marLeft w:val="0"/>
      <w:marRight w:val="0"/>
      <w:marTop w:val="0"/>
      <w:marBottom w:val="0"/>
      <w:divBdr>
        <w:top w:val="none" w:sz="0" w:space="0" w:color="auto"/>
        <w:left w:val="none" w:sz="0" w:space="0" w:color="auto"/>
        <w:bottom w:val="none" w:sz="0" w:space="0" w:color="auto"/>
        <w:right w:val="none" w:sz="0" w:space="0" w:color="auto"/>
      </w:divBdr>
    </w:div>
    <w:div w:id="1295063419">
      <w:bodyDiv w:val="1"/>
      <w:marLeft w:val="0"/>
      <w:marRight w:val="0"/>
      <w:marTop w:val="0"/>
      <w:marBottom w:val="0"/>
      <w:divBdr>
        <w:top w:val="none" w:sz="0" w:space="0" w:color="auto"/>
        <w:left w:val="none" w:sz="0" w:space="0" w:color="auto"/>
        <w:bottom w:val="none" w:sz="0" w:space="0" w:color="auto"/>
        <w:right w:val="none" w:sz="0" w:space="0" w:color="auto"/>
      </w:divBdr>
      <w:divsChild>
        <w:div w:id="1698238404">
          <w:marLeft w:val="0"/>
          <w:marRight w:val="0"/>
          <w:marTop w:val="0"/>
          <w:marBottom w:val="0"/>
          <w:divBdr>
            <w:top w:val="none" w:sz="0" w:space="0" w:color="auto"/>
            <w:left w:val="none" w:sz="0" w:space="0" w:color="auto"/>
            <w:bottom w:val="none" w:sz="0" w:space="0" w:color="auto"/>
            <w:right w:val="none" w:sz="0" w:space="0" w:color="auto"/>
          </w:divBdr>
        </w:div>
        <w:div w:id="1697533815">
          <w:marLeft w:val="0"/>
          <w:marRight w:val="0"/>
          <w:marTop w:val="0"/>
          <w:marBottom w:val="0"/>
          <w:divBdr>
            <w:top w:val="none" w:sz="0" w:space="0" w:color="auto"/>
            <w:left w:val="none" w:sz="0" w:space="0" w:color="auto"/>
            <w:bottom w:val="none" w:sz="0" w:space="0" w:color="auto"/>
            <w:right w:val="none" w:sz="0" w:space="0" w:color="auto"/>
          </w:divBdr>
        </w:div>
      </w:divsChild>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31726423">
      <w:bodyDiv w:val="1"/>
      <w:marLeft w:val="0"/>
      <w:marRight w:val="0"/>
      <w:marTop w:val="0"/>
      <w:marBottom w:val="0"/>
      <w:divBdr>
        <w:top w:val="none" w:sz="0" w:space="0" w:color="auto"/>
        <w:left w:val="none" w:sz="0" w:space="0" w:color="auto"/>
        <w:bottom w:val="none" w:sz="0" w:space="0" w:color="auto"/>
        <w:right w:val="none" w:sz="0" w:space="0" w:color="auto"/>
      </w:divBdr>
    </w:div>
    <w:div w:id="1535852541">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592081547">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24856719">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8536778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896693406">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09877819">
      <w:bodyDiv w:val="1"/>
      <w:marLeft w:val="0"/>
      <w:marRight w:val="0"/>
      <w:marTop w:val="0"/>
      <w:marBottom w:val="0"/>
      <w:divBdr>
        <w:top w:val="none" w:sz="0" w:space="0" w:color="auto"/>
        <w:left w:val="none" w:sz="0" w:space="0" w:color="auto"/>
        <w:bottom w:val="none" w:sz="0" w:space="0" w:color="auto"/>
        <w:right w:val="none" w:sz="0" w:space="0" w:color="auto"/>
      </w:divBdr>
    </w:div>
    <w:div w:id="1911035966">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1963342614">
      <w:bodyDiv w:val="1"/>
      <w:marLeft w:val="0"/>
      <w:marRight w:val="0"/>
      <w:marTop w:val="0"/>
      <w:marBottom w:val="0"/>
      <w:divBdr>
        <w:top w:val="none" w:sz="0" w:space="0" w:color="auto"/>
        <w:left w:val="none" w:sz="0" w:space="0" w:color="auto"/>
        <w:bottom w:val="none" w:sz="0" w:space="0" w:color="auto"/>
        <w:right w:val="none" w:sz="0" w:space="0" w:color="auto"/>
      </w:divBdr>
    </w:div>
    <w:div w:id="1995912051">
      <w:bodyDiv w:val="1"/>
      <w:marLeft w:val="0"/>
      <w:marRight w:val="0"/>
      <w:marTop w:val="0"/>
      <w:marBottom w:val="0"/>
      <w:divBdr>
        <w:top w:val="none" w:sz="0" w:space="0" w:color="auto"/>
        <w:left w:val="none" w:sz="0" w:space="0" w:color="auto"/>
        <w:bottom w:val="none" w:sz="0" w:space="0" w:color="auto"/>
        <w:right w:val="none" w:sz="0" w:space="0" w:color="auto"/>
      </w:divBdr>
      <w:divsChild>
        <w:div w:id="644050778">
          <w:marLeft w:val="0"/>
          <w:marRight w:val="0"/>
          <w:marTop w:val="0"/>
          <w:marBottom w:val="0"/>
          <w:divBdr>
            <w:top w:val="none" w:sz="0" w:space="0" w:color="auto"/>
            <w:left w:val="none" w:sz="0" w:space="0" w:color="auto"/>
            <w:bottom w:val="none" w:sz="0" w:space="0" w:color="auto"/>
            <w:right w:val="none" w:sz="0" w:space="0" w:color="auto"/>
          </w:divBdr>
        </w:div>
        <w:div w:id="2146659854">
          <w:marLeft w:val="0"/>
          <w:marRight w:val="0"/>
          <w:marTop w:val="0"/>
          <w:marBottom w:val="0"/>
          <w:divBdr>
            <w:top w:val="none" w:sz="0" w:space="0" w:color="auto"/>
            <w:left w:val="none" w:sz="0" w:space="0" w:color="auto"/>
            <w:bottom w:val="none" w:sz="0" w:space="0" w:color="auto"/>
            <w:right w:val="none" w:sz="0" w:space="0" w:color="auto"/>
          </w:divBdr>
        </w:div>
      </w:divsChild>
    </w:div>
    <w:div w:id="2005738632">
      <w:bodyDiv w:val="1"/>
      <w:marLeft w:val="0"/>
      <w:marRight w:val="0"/>
      <w:marTop w:val="0"/>
      <w:marBottom w:val="0"/>
      <w:divBdr>
        <w:top w:val="none" w:sz="0" w:space="0" w:color="auto"/>
        <w:left w:val="none" w:sz="0" w:space="0" w:color="auto"/>
        <w:bottom w:val="none" w:sz="0" w:space="0" w:color="auto"/>
        <w:right w:val="none" w:sz="0" w:space="0" w:color="auto"/>
      </w:divBdr>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14605820">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32222821">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095928829">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pedia.org/resource/Slopes" TargetMode="External"/><Relationship Id="rId21" Type="http://schemas.openxmlformats.org/officeDocument/2006/relationships/image" Target="media/image8.emf"/><Relationship Id="rId42" Type="http://schemas.openxmlformats.org/officeDocument/2006/relationships/image" Target="media/image20.png"/><Relationship Id="rId63" Type="http://schemas.openxmlformats.org/officeDocument/2006/relationships/hyperlink" Target="http://dbpedia.org/resource/Open_educational_resources" TargetMode="External"/><Relationship Id="rId84" Type="http://schemas.openxmlformats.org/officeDocument/2006/relationships/hyperlink" Target="http://dbpedia.org/resource/Ecuador" TargetMode="External"/><Relationship Id="rId16" Type="http://schemas.openxmlformats.org/officeDocument/2006/relationships/hyperlink" Target="http://www.w3.org/TR/2014/NOTE-rdf11-primer-20140624/" TargetMode="External"/><Relationship Id="rId107" Type="http://schemas.openxmlformats.org/officeDocument/2006/relationships/hyperlink" Target="http://dbpedia.org/resource/Resource" TargetMode="External"/><Relationship Id="rId11" Type="http://schemas.openxmlformats.org/officeDocument/2006/relationships/image" Target="media/image2.png"/><Relationship Id="rId32" Type="http://schemas.openxmlformats.org/officeDocument/2006/relationships/image" Target="media/image14.emf"/><Relationship Id="rId37" Type="http://schemas.openxmlformats.org/officeDocument/2006/relationships/oleObject" Target="embeddings/oleObject8.bin"/><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dbpedia.org/resource/Material" TargetMode="External"/><Relationship Id="rId79" Type="http://schemas.openxmlformats.org/officeDocument/2006/relationships/hyperlink" Target="http://onlinelibrary.wiley.com/doi/10.1111/aab.12098/abstract" TargetMode="External"/><Relationship Id="rId102" Type="http://schemas.openxmlformats.org/officeDocument/2006/relationships/hyperlink" Target="http://dbpedia.org/resource/Tagua" TargetMode="External"/><Relationship Id="rId123" Type="http://schemas.openxmlformats.org/officeDocument/2006/relationships/hyperlink" Target="http://dbpedia.org/resource/Leaf" TargetMode="External"/><Relationship Id="rId128" Type="http://schemas.openxmlformats.org/officeDocument/2006/relationships/hyperlink" Target="http://dbpedia.org/resource/Species" TargetMode="External"/><Relationship Id="rId5" Type="http://schemas.openxmlformats.org/officeDocument/2006/relationships/settings" Target="settings.xml"/><Relationship Id="rId90" Type="http://schemas.openxmlformats.org/officeDocument/2006/relationships/hyperlink" Target="http://dbpedia.org/resource/Sustainability" TargetMode="External"/><Relationship Id="rId95" Type="http://schemas.openxmlformats.org/officeDocument/2006/relationships/hyperlink" Target="http://dbpedia.org/resource/Endosperm" TargetMode="External"/><Relationship Id="rId22" Type="http://schemas.openxmlformats.org/officeDocument/2006/relationships/oleObject" Target="embeddings/oleObject1.bin"/><Relationship Id="rId27" Type="http://schemas.openxmlformats.org/officeDocument/2006/relationships/image" Target="media/image11.emf"/><Relationship Id="rId43" Type="http://schemas.openxmlformats.org/officeDocument/2006/relationships/image" Target="media/image21.png"/><Relationship Id="rId48" Type="http://schemas.openxmlformats.org/officeDocument/2006/relationships/image" Target="media/image26.jpeg"/><Relationship Id="rId64" Type="http://schemas.openxmlformats.org/officeDocument/2006/relationships/hyperlink" Target="http://dbpedia.org/resource/Creative_Commons_license" TargetMode="External"/><Relationship Id="rId69" Type="http://schemas.openxmlformats.org/officeDocument/2006/relationships/hyperlink" Target="http://dbpedia.org/resource/Knowledge" TargetMode="External"/><Relationship Id="rId113" Type="http://schemas.openxmlformats.org/officeDocument/2006/relationships/hyperlink" Target="http://dbpedia.org/resource/Fruit" TargetMode="External"/><Relationship Id="rId118" Type="http://schemas.openxmlformats.org/officeDocument/2006/relationships/hyperlink" Target="http://dbpedia.org/resource/Data" TargetMode="External"/><Relationship Id="rId134" Type="http://schemas.openxmlformats.org/officeDocument/2006/relationships/image" Target="media/image39.png"/><Relationship Id="rId80" Type="http://schemas.openxmlformats.org/officeDocument/2006/relationships/chart" Target="charts/chart5.xml"/><Relationship Id="rId85" Type="http://schemas.openxmlformats.org/officeDocument/2006/relationships/hyperlink" Target="http://dbpedia.org/resource/Phytelephas" TargetMode="External"/><Relationship Id="rId12" Type="http://schemas.openxmlformats.org/officeDocument/2006/relationships/image" Target="media/image3.png"/><Relationship Id="rId17" Type="http://schemas.openxmlformats.org/officeDocument/2006/relationships/hyperlink" Target="http://www.w3.org/TR/2014/NOTE-rdf11-primer-20140624/" TargetMode="External"/><Relationship Id="rId33" Type="http://schemas.openxmlformats.org/officeDocument/2006/relationships/oleObject" Target="embeddings/oleObject6.bin"/><Relationship Id="rId38" Type="http://schemas.openxmlformats.org/officeDocument/2006/relationships/image" Target="media/image17.emf"/><Relationship Id="rId59" Type="http://schemas.openxmlformats.org/officeDocument/2006/relationships/image" Target="media/image37.png"/><Relationship Id="rId103" Type="http://schemas.openxmlformats.org/officeDocument/2006/relationships/hyperlink" Target="http://dbpedia.org/resource/Times" TargetMode="External"/><Relationship Id="rId108" Type="http://schemas.openxmlformats.org/officeDocument/2006/relationships/hyperlink" Target="http://dbpedia.org/resource/Industry" TargetMode="External"/><Relationship Id="rId124" Type="http://schemas.openxmlformats.org/officeDocument/2006/relationships/hyperlink" Target="http://dbpedia.org/resource/Pastures" TargetMode="External"/><Relationship Id="rId129" Type="http://schemas.openxmlformats.org/officeDocument/2006/relationships/hyperlink" Target="http://dbpedia.org/resource/Future" TargetMode="External"/><Relationship Id="rId54" Type="http://schemas.openxmlformats.org/officeDocument/2006/relationships/image" Target="media/image32.png"/><Relationship Id="rId70" Type="http://schemas.openxmlformats.org/officeDocument/2006/relationships/hyperlink" Target="http://dbpedia.org/resource/Paper" TargetMode="External"/><Relationship Id="rId75" Type="http://schemas.openxmlformats.org/officeDocument/2006/relationships/hyperlink" Target="http://dbpedia.org/resource/Rights" TargetMode="External"/><Relationship Id="rId91" Type="http://schemas.openxmlformats.org/officeDocument/2006/relationships/chart" Target="charts/chart7.xml"/><Relationship Id="rId96" Type="http://schemas.openxmlformats.org/officeDocument/2006/relationships/hyperlink" Target="http://dbpedia.org/resource/Country"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image" Target="media/image27.jpeg"/><Relationship Id="rId114" Type="http://schemas.openxmlformats.org/officeDocument/2006/relationships/hyperlink" Target="http://dbpedia.org/resource/Agroforestry" TargetMode="External"/><Relationship Id="rId119" Type="http://schemas.openxmlformats.org/officeDocument/2006/relationships/hyperlink" Target="http://dbpedia.org/resource/Individuals" TargetMode="External"/><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hyperlink" Target="http://dbpedia.org/resource/Institute_of_Electrical_and_Electronics_Engineers" TargetMode="External"/><Relationship Id="rId81" Type="http://schemas.openxmlformats.org/officeDocument/2006/relationships/hyperlink" Target="http://dbpedia.org/resource/Phytelephas_aequatorialis" TargetMode="External"/><Relationship Id="rId86" Type="http://schemas.openxmlformats.org/officeDocument/2006/relationships/chart" Target="charts/chart6.xml"/><Relationship Id="rId130" Type="http://schemas.openxmlformats.org/officeDocument/2006/relationships/hyperlink" Target="http://dbpedia.org/resource/Populations" TargetMode="External"/><Relationship Id="rId135" Type="http://schemas.openxmlformats.org/officeDocument/2006/relationships/fontTable" Target="fontTable.xml"/><Relationship Id="rId13" Type="http://schemas.openxmlformats.org/officeDocument/2006/relationships/image" Target="media/image4.png"/><Relationship Id="rId18" Type="http://schemas.openxmlformats.org/officeDocument/2006/relationships/image" Target="media/image5.png"/><Relationship Id="rId39" Type="http://schemas.openxmlformats.org/officeDocument/2006/relationships/oleObject" Target="embeddings/oleObject9.bin"/><Relationship Id="rId109" Type="http://schemas.openxmlformats.org/officeDocument/2006/relationships/hyperlink" Target="http://dbpedia.org/resource/Amount" TargetMode="External"/><Relationship Id="rId34" Type="http://schemas.openxmlformats.org/officeDocument/2006/relationships/image" Target="media/image15.emf"/><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dbpedia.org/resource/Contributions" TargetMode="External"/><Relationship Id="rId97" Type="http://schemas.openxmlformats.org/officeDocument/2006/relationships/hyperlink" Target="http://dbpedia.org/resource/Export" TargetMode="External"/><Relationship Id="rId104" Type="http://schemas.openxmlformats.org/officeDocument/2006/relationships/hyperlink" Target="http://dbpedia.org/resource/Export" TargetMode="External"/><Relationship Id="rId120" Type="http://schemas.openxmlformats.org/officeDocument/2006/relationships/hyperlink" Target="http://dbpedia.org/resource/Shade" TargetMode="External"/><Relationship Id="rId125" Type="http://schemas.openxmlformats.org/officeDocument/2006/relationships/hyperlink" Target="http://dbpedia.org/resource/Populations" TargetMode="External"/><Relationship Id="rId7" Type="http://schemas.openxmlformats.org/officeDocument/2006/relationships/footnotes" Target="footnotes.xml"/><Relationship Id="rId71" Type="http://schemas.openxmlformats.org/officeDocument/2006/relationships/hyperlink" Target="http://dbpedia.org/resource/Design" TargetMode="External"/><Relationship Id="rId92" Type="http://schemas.openxmlformats.org/officeDocument/2006/relationships/hyperlink" Target="http://dbpedia.org/resource/Vegetable" TargetMode="Externa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chart" Target="charts/chart2.xml"/><Relationship Id="rId87" Type="http://schemas.openxmlformats.org/officeDocument/2006/relationships/hyperlink" Target="http://dbpedia.org/resource/Vegetable_ivory" TargetMode="External"/><Relationship Id="rId110" Type="http://schemas.openxmlformats.org/officeDocument/2006/relationships/hyperlink" Target="http://dbpedia.org/resource/Seeds" TargetMode="External"/><Relationship Id="rId115" Type="http://schemas.openxmlformats.org/officeDocument/2006/relationships/hyperlink" Target="http://dbpedia.org/resource/Systems" TargetMode="External"/><Relationship Id="rId131" Type="http://schemas.openxmlformats.org/officeDocument/2006/relationships/chart" Target="charts/chart8.xml"/><Relationship Id="rId136" Type="http://schemas.openxmlformats.org/officeDocument/2006/relationships/theme" Target="theme/theme1.xml"/><Relationship Id="rId61" Type="http://schemas.openxmlformats.org/officeDocument/2006/relationships/hyperlink" Target="http://ieeexplore.ieee.org/xpls/abs_all.jsp?arnumber=5571257" TargetMode="External"/><Relationship Id="rId82" Type="http://schemas.openxmlformats.org/officeDocument/2006/relationships/hyperlink" Target="http://dbpedia.org/resource/Phytelephas" TargetMode="External"/><Relationship Id="rId19" Type="http://schemas.openxmlformats.org/officeDocument/2006/relationships/image" Target="media/image6.png"/><Relationship Id="rId14" Type="http://schemas.openxmlformats.org/officeDocument/2006/relationships/hyperlink" Target="http://www.w3.org/TR/2014/NOTE-rdf11-primer-20140624/" TargetMode="External"/><Relationship Id="rId30" Type="http://schemas.openxmlformats.org/officeDocument/2006/relationships/image" Target="media/image13.emf"/><Relationship Id="rId35" Type="http://schemas.openxmlformats.org/officeDocument/2006/relationships/oleObject" Target="embeddings/oleObject7.bin"/><Relationship Id="rId56" Type="http://schemas.openxmlformats.org/officeDocument/2006/relationships/image" Target="media/image34.png"/><Relationship Id="rId77" Type="http://schemas.openxmlformats.org/officeDocument/2006/relationships/hyperlink" Target="http://dbpedia.org/resource/Axioms" TargetMode="External"/><Relationship Id="rId100" Type="http://schemas.openxmlformats.org/officeDocument/2006/relationships/hyperlink" Target="http://dbpedia.org/resource/Seeds" TargetMode="External"/><Relationship Id="rId105" Type="http://schemas.openxmlformats.org/officeDocument/2006/relationships/hyperlink" Target="http://dbpedia.org/resource/Demand" TargetMode="External"/><Relationship Id="rId126" Type="http://schemas.openxmlformats.org/officeDocument/2006/relationships/hyperlink" Target="http://dbpedia.org/resource/Commercialization"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dbpedia.org/resource/Ontology" TargetMode="External"/><Relationship Id="rId93" Type="http://schemas.openxmlformats.org/officeDocument/2006/relationships/hyperlink" Target="http://dbpedia.org/resource/Thatch" TargetMode="External"/><Relationship Id="rId98" Type="http://schemas.openxmlformats.org/officeDocument/2006/relationships/hyperlink" Target="http://dbpedia.org/resource/Vegetable" TargetMode="External"/><Relationship Id="rId121" Type="http://schemas.openxmlformats.org/officeDocument/2006/relationships/hyperlink" Target="http://dbpedia.org/resource/Leaf" TargetMode="Externa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4.jpeg"/><Relationship Id="rId67" Type="http://schemas.openxmlformats.org/officeDocument/2006/relationships/chart" Target="charts/chart3.xml"/><Relationship Id="rId116" Type="http://schemas.openxmlformats.org/officeDocument/2006/relationships/hyperlink" Target="http://dbpedia.org/resource/Years" TargetMode="External"/><Relationship Id="rId20" Type="http://schemas.openxmlformats.org/officeDocument/2006/relationships/image" Target="media/image7.png"/><Relationship Id="rId41" Type="http://schemas.openxmlformats.org/officeDocument/2006/relationships/image" Target="media/image19.png"/><Relationship Id="rId62" Type="http://schemas.openxmlformats.org/officeDocument/2006/relationships/chart" Target="charts/chart1.xml"/><Relationship Id="rId83" Type="http://schemas.openxmlformats.org/officeDocument/2006/relationships/hyperlink" Target="http://dbpedia.org/resource/Union_State" TargetMode="External"/><Relationship Id="rId88" Type="http://schemas.openxmlformats.org/officeDocument/2006/relationships/hyperlink" Target="http://dbpedia.org/resource/Agriculture" TargetMode="External"/><Relationship Id="rId111" Type="http://schemas.openxmlformats.org/officeDocument/2006/relationships/hyperlink" Target="http://dbpedia.org/resource/Harvest" TargetMode="External"/><Relationship Id="rId132" Type="http://schemas.openxmlformats.org/officeDocument/2006/relationships/chart" Target="charts/chart9.xml"/><Relationship Id="rId15" Type="http://schemas.openxmlformats.org/officeDocument/2006/relationships/hyperlink" Target="http://www.w3.org/TR/2014/NOTE-rdf11-primer-20140624/" TargetMode="External"/><Relationship Id="rId36" Type="http://schemas.openxmlformats.org/officeDocument/2006/relationships/image" Target="media/image16.emf"/><Relationship Id="rId57" Type="http://schemas.openxmlformats.org/officeDocument/2006/relationships/image" Target="media/image35.png"/><Relationship Id="rId106" Type="http://schemas.openxmlformats.org/officeDocument/2006/relationships/hyperlink" Target="http://dbpedia.org/resource/Limitation" TargetMode="External"/><Relationship Id="rId127" Type="http://schemas.openxmlformats.org/officeDocument/2006/relationships/hyperlink" Target="http://dbpedia.org/resource/Decline" TargetMode="External"/><Relationship Id="rId10" Type="http://schemas.openxmlformats.org/officeDocument/2006/relationships/image" Target="media/image1.png"/><Relationship Id="rId31" Type="http://schemas.openxmlformats.org/officeDocument/2006/relationships/oleObject" Target="embeddings/oleObject5.bin"/><Relationship Id="rId52" Type="http://schemas.openxmlformats.org/officeDocument/2006/relationships/image" Target="media/image30.png"/><Relationship Id="rId73" Type="http://schemas.openxmlformats.org/officeDocument/2006/relationships/hyperlink" Target="http://dbpedia.org/resource/Resources" TargetMode="External"/><Relationship Id="rId78" Type="http://schemas.openxmlformats.org/officeDocument/2006/relationships/chart" Target="charts/chart4.xml"/><Relationship Id="rId94" Type="http://schemas.openxmlformats.org/officeDocument/2006/relationships/hyperlink" Target="http://dbpedia.org/resource/Ivory" TargetMode="External"/><Relationship Id="rId99" Type="http://schemas.openxmlformats.org/officeDocument/2006/relationships/hyperlink" Target="http://dbpedia.org/resource/Leaves" TargetMode="External"/><Relationship Id="rId101" Type="http://schemas.openxmlformats.org/officeDocument/2006/relationships/hyperlink" Target="http://dbpedia.org/resource/Discs" TargetMode="External"/><Relationship Id="rId122" Type="http://schemas.openxmlformats.org/officeDocument/2006/relationships/hyperlink" Target="http://dbpedia.org/resource/Fruit" TargetMode="External"/><Relationship Id="rId4" Type="http://schemas.microsoft.com/office/2007/relationships/stylesWithEffects" Target="stylesWithEffects.xml"/><Relationship Id="rId9" Type="http://schemas.openxmlformats.org/officeDocument/2006/relationships/footer" Target="footer1.xml"/><Relationship Id="rId26" Type="http://schemas.openxmlformats.org/officeDocument/2006/relationships/oleObject" Target="embeddings/oleObject3.bin"/><Relationship Id="rId47" Type="http://schemas.openxmlformats.org/officeDocument/2006/relationships/image" Target="media/image25.png"/><Relationship Id="rId68" Type="http://schemas.openxmlformats.org/officeDocument/2006/relationships/hyperlink" Target="http://dbpedia.org/resource/Technologies" TargetMode="External"/><Relationship Id="rId89" Type="http://schemas.openxmlformats.org/officeDocument/2006/relationships/hyperlink" Target="http://dbpedia.org/resource/Ecological_succession" TargetMode="External"/><Relationship Id="rId112" Type="http://schemas.openxmlformats.org/officeDocument/2006/relationships/hyperlink" Target="http://dbpedia.org/resource/Light" TargetMode="External"/><Relationship Id="rId133" Type="http://schemas.openxmlformats.org/officeDocument/2006/relationships/chart" Target="charts/chart10.xml"/></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je 1'!$C$2</c:f>
              <c:strCache>
                <c:ptCount val="1"/>
                <c:pt idx="0">
                  <c:v>Entidades</c:v>
                </c:pt>
              </c:strCache>
            </c:strRef>
          </c:tx>
          <c:spPr>
            <a:solidFill>
              <a:srgbClr val="DC3912"/>
            </a:solidFill>
          </c:spPr>
          <c:invertIfNegative val="0"/>
          <c:cat>
            <c:strRef>
              <c:f>'eje 1'!$B$3:$B$4</c:f>
              <c:strCache>
                <c:ptCount val="2"/>
                <c:pt idx="0">
                  <c:v>Extracción</c:v>
                </c:pt>
                <c:pt idx="1">
                  <c:v>Desambiguación y Enlace</c:v>
                </c:pt>
              </c:strCache>
            </c:strRef>
          </c:cat>
          <c:val>
            <c:numRef>
              <c:f>'eje 1'!$C$3:$C$4</c:f>
              <c:numCache>
                <c:formatCode>General</c:formatCode>
                <c:ptCount val="2"/>
                <c:pt idx="0">
                  <c:v>4</c:v>
                </c:pt>
                <c:pt idx="1">
                  <c:v>3</c:v>
                </c:pt>
              </c:numCache>
            </c:numRef>
          </c:val>
        </c:ser>
        <c:ser>
          <c:idx val="1"/>
          <c:order val="1"/>
          <c:tx>
            <c:strRef>
              <c:f>'eje 1'!$D$2</c:f>
              <c:strCache>
                <c:ptCount val="1"/>
                <c:pt idx="0">
                  <c:v>Keywords Compuestas</c:v>
                </c:pt>
              </c:strCache>
            </c:strRef>
          </c:tx>
          <c:spPr>
            <a:solidFill>
              <a:schemeClr val="tx2">
                <a:lumMod val="60000"/>
                <a:lumOff val="40000"/>
              </a:schemeClr>
            </a:solidFill>
          </c:spPr>
          <c:invertIfNegative val="0"/>
          <c:cat>
            <c:strRef>
              <c:f>'eje 1'!$B$3:$B$4</c:f>
              <c:strCache>
                <c:ptCount val="2"/>
                <c:pt idx="0">
                  <c:v>Extracción</c:v>
                </c:pt>
                <c:pt idx="1">
                  <c:v>Desambiguación y Enlace</c:v>
                </c:pt>
              </c:strCache>
            </c:strRef>
          </c:cat>
          <c:val>
            <c:numRef>
              <c:f>'eje 1'!$D$3:$D$4</c:f>
              <c:numCache>
                <c:formatCode>General</c:formatCode>
                <c:ptCount val="2"/>
                <c:pt idx="0">
                  <c:v>7</c:v>
                </c:pt>
                <c:pt idx="1">
                  <c:v>0</c:v>
                </c:pt>
              </c:numCache>
            </c:numRef>
          </c:val>
        </c:ser>
        <c:ser>
          <c:idx val="2"/>
          <c:order val="2"/>
          <c:tx>
            <c:strRef>
              <c:f>'eje 1'!$E$2</c:f>
              <c:strCache>
                <c:ptCount val="1"/>
                <c:pt idx="0">
                  <c:v>Keywords Simples</c:v>
                </c:pt>
              </c:strCache>
            </c:strRef>
          </c:tx>
          <c:spPr>
            <a:solidFill>
              <a:srgbClr val="FF9900"/>
            </a:solidFill>
          </c:spPr>
          <c:invertIfNegative val="0"/>
          <c:cat>
            <c:strRef>
              <c:f>'eje 1'!$B$3:$B$4</c:f>
              <c:strCache>
                <c:ptCount val="2"/>
                <c:pt idx="0">
                  <c:v>Extracción</c:v>
                </c:pt>
                <c:pt idx="1">
                  <c:v>Desambiguación y Enlace</c:v>
                </c:pt>
              </c:strCache>
            </c:strRef>
          </c:cat>
          <c:val>
            <c:numRef>
              <c:f>'eje 1'!$E$3:$E$4</c:f>
              <c:numCache>
                <c:formatCode>General</c:formatCode>
                <c:ptCount val="2"/>
                <c:pt idx="0">
                  <c:v>22</c:v>
                </c:pt>
                <c:pt idx="1">
                  <c:v>10</c:v>
                </c:pt>
              </c:numCache>
            </c:numRef>
          </c:val>
        </c:ser>
        <c:dLbls>
          <c:dLblPos val="outEnd"/>
          <c:showLegendKey val="0"/>
          <c:showVal val="1"/>
          <c:showCatName val="0"/>
          <c:showSerName val="0"/>
          <c:showPercent val="0"/>
          <c:showBubbleSize val="0"/>
        </c:dLbls>
        <c:gapWidth val="150"/>
        <c:overlap val="-5"/>
        <c:axId val="148974592"/>
        <c:axId val="39824192"/>
      </c:barChart>
      <c:catAx>
        <c:axId val="148974592"/>
        <c:scaling>
          <c:orientation val="minMax"/>
        </c:scaling>
        <c:delete val="0"/>
        <c:axPos val="b"/>
        <c:majorTickMark val="out"/>
        <c:minorTickMark val="none"/>
        <c:tickLblPos val="nextTo"/>
        <c:crossAx val="39824192"/>
        <c:crosses val="autoZero"/>
        <c:auto val="1"/>
        <c:lblAlgn val="ctr"/>
        <c:lblOffset val="100"/>
        <c:noMultiLvlLbl val="0"/>
      </c:catAx>
      <c:valAx>
        <c:axId val="39824192"/>
        <c:scaling>
          <c:orientation val="minMax"/>
        </c:scaling>
        <c:delete val="0"/>
        <c:axPos val="l"/>
        <c:majorGridlines>
          <c:spPr>
            <a:ln>
              <a:solidFill>
                <a:schemeClr val="bg1">
                  <a:lumMod val="65000"/>
                </a:schemeClr>
              </a:solidFill>
            </a:ln>
          </c:spPr>
        </c:majorGridlines>
        <c:numFmt formatCode="General" sourceLinked="1"/>
        <c:majorTickMark val="out"/>
        <c:minorTickMark val="none"/>
        <c:tickLblPos val="nextTo"/>
        <c:spPr>
          <a:ln>
            <a:noFill/>
          </a:ln>
        </c:spPr>
        <c:crossAx val="148974592"/>
        <c:crosses val="autoZero"/>
        <c:crossBetween val="between"/>
      </c:valAx>
    </c:plotArea>
    <c:legend>
      <c:legendPos val="t"/>
      <c:overlay val="0"/>
    </c:legend>
    <c:plotVisOnly val="1"/>
    <c:dispBlanksAs val="gap"/>
    <c:showDLblsOverMax val="0"/>
  </c:chart>
  <c:txPr>
    <a:bodyPr/>
    <a:lstStyle/>
    <a:p>
      <a:pPr>
        <a:defRPr>
          <a:solidFill>
            <a:schemeClr val="tx1">
              <a:lumMod val="75000"/>
              <a:lumOff val="25000"/>
            </a:schemeClr>
          </a:solidFill>
        </a:defRPr>
      </a:pPr>
      <a:endParaRPr lang="es-EC"/>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2</c:f>
              <c:strCache>
                <c:ptCount val="1"/>
                <c:pt idx="0">
                  <c:v>Enlaces</c:v>
                </c:pt>
              </c:strCache>
            </c:strRef>
          </c:tx>
          <c:invertIfNegative val="0"/>
          <c:dPt>
            <c:idx val="0"/>
            <c:invertIfNegative val="0"/>
            <c:bubble3D val="0"/>
            <c:spPr>
              <a:solidFill>
                <a:srgbClr val="DC3912"/>
              </a:solidFill>
            </c:spPr>
          </c:dPt>
          <c:cat>
            <c:strRef>
              <c:f>Hoja1!$A$3:$A$7</c:f>
              <c:strCache>
                <c:ptCount val="5"/>
                <c:pt idx="0">
                  <c:v>Desambiguación y Enlace (WS)</c:v>
                </c:pt>
                <c:pt idx="1">
                  <c:v>DBpedia Spotlight (confiabilidad 0.3)</c:v>
                </c:pt>
                <c:pt idx="2">
                  <c:v>DBpedia Spotlight (confiabilidad 0.5)</c:v>
                </c:pt>
                <c:pt idx="3">
                  <c:v>DBpedia Spotlight (confiabilidad 0.7)</c:v>
                </c:pt>
                <c:pt idx="4">
                  <c:v>DBpedia Spotlight (confiabilidad 1.0)</c:v>
                </c:pt>
              </c:strCache>
            </c:strRef>
          </c:cat>
          <c:val>
            <c:numRef>
              <c:f>Hoja1!$B$3:$B$7</c:f>
              <c:numCache>
                <c:formatCode>General</c:formatCode>
                <c:ptCount val="5"/>
                <c:pt idx="0">
                  <c:v>48</c:v>
                </c:pt>
                <c:pt idx="1">
                  <c:v>80</c:v>
                </c:pt>
                <c:pt idx="2">
                  <c:v>20</c:v>
                </c:pt>
                <c:pt idx="3">
                  <c:v>14</c:v>
                </c:pt>
                <c:pt idx="4">
                  <c:v>1</c:v>
                </c:pt>
              </c:numCache>
            </c:numRef>
          </c:val>
        </c:ser>
        <c:dLbls>
          <c:showLegendKey val="0"/>
          <c:showVal val="0"/>
          <c:showCatName val="0"/>
          <c:showSerName val="0"/>
          <c:showPercent val="0"/>
          <c:showBubbleSize val="0"/>
        </c:dLbls>
        <c:gapWidth val="75"/>
        <c:overlap val="-25"/>
        <c:axId val="158150656"/>
        <c:axId val="157506304"/>
      </c:barChart>
      <c:catAx>
        <c:axId val="158150656"/>
        <c:scaling>
          <c:orientation val="minMax"/>
        </c:scaling>
        <c:delete val="0"/>
        <c:axPos val="b"/>
        <c:majorTickMark val="none"/>
        <c:minorTickMark val="none"/>
        <c:tickLblPos val="nextTo"/>
        <c:crossAx val="157506304"/>
        <c:crosses val="autoZero"/>
        <c:auto val="1"/>
        <c:lblAlgn val="ctr"/>
        <c:lblOffset val="100"/>
        <c:noMultiLvlLbl val="0"/>
      </c:catAx>
      <c:valAx>
        <c:axId val="157506304"/>
        <c:scaling>
          <c:orientation val="minMax"/>
        </c:scaling>
        <c:delete val="0"/>
        <c:axPos val="l"/>
        <c:majorGridlines/>
        <c:numFmt formatCode="General" sourceLinked="1"/>
        <c:majorTickMark val="none"/>
        <c:minorTickMark val="none"/>
        <c:tickLblPos val="nextTo"/>
        <c:spPr>
          <a:ln w="9525">
            <a:noFill/>
          </a:ln>
        </c:spPr>
        <c:crossAx val="158150656"/>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1400"/>
            </a:pPr>
            <a:r>
              <a:rPr lang="es-EC" sz="1400"/>
              <a:t>Entidades</a:t>
            </a: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6:$B$7</c:f>
              <c:strCache>
                <c:ptCount val="2"/>
                <c:pt idx="0">
                  <c:v>Enlazados</c:v>
                </c:pt>
                <c:pt idx="1">
                  <c:v>No Enlazados</c:v>
                </c:pt>
              </c:strCache>
            </c:strRef>
          </c:cat>
          <c:val>
            <c:numRef>
              <c:f>'eje 1'!$C$6:$C$7</c:f>
              <c:numCache>
                <c:formatCode>0%</c:formatCode>
                <c:ptCount val="2"/>
                <c:pt idx="0">
                  <c:v>0.75</c:v>
                </c:pt>
                <c:pt idx="1">
                  <c:v>0.25</c:v>
                </c:pt>
              </c:numCache>
            </c:numRef>
          </c:val>
        </c:ser>
        <c:dLbls>
          <c:showLegendKey val="0"/>
          <c:showVal val="0"/>
          <c:showCatName val="0"/>
          <c:showSerName val="0"/>
          <c:showPercent val="1"/>
          <c:showBubbleSize val="0"/>
          <c:showLeaderLines val="1"/>
        </c:dLbls>
        <c:firstSliceAng val="162"/>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Compuesta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9:$B$10</c:f>
              <c:strCache>
                <c:ptCount val="2"/>
                <c:pt idx="0">
                  <c:v>Enlazados</c:v>
                </c:pt>
                <c:pt idx="1">
                  <c:v>No Enlazados</c:v>
                </c:pt>
              </c:strCache>
            </c:strRef>
          </c:cat>
          <c:val>
            <c:numRef>
              <c:f>'eje 1'!$C$9:$C$10</c:f>
              <c:numCache>
                <c:formatCode>0%</c:formatCode>
                <c:ptCount val="2"/>
                <c:pt idx="0">
                  <c:v>0</c:v>
                </c:pt>
                <c:pt idx="1">
                  <c:v>1</c:v>
                </c:pt>
              </c:numCache>
            </c:numRef>
          </c:val>
        </c:ser>
        <c:dLbls>
          <c:showLegendKey val="0"/>
          <c:showVal val="0"/>
          <c:showCatName val="0"/>
          <c:showSerName val="0"/>
          <c:showPercent val="1"/>
          <c:showBubbleSize val="0"/>
          <c:showLeaderLines val="1"/>
        </c:dLbls>
        <c:firstSliceAng val="279"/>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Simple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12:$B$13</c:f>
              <c:strCache>
                <c:ptCount val="2"/>
                <c:pt idx="0">
                  <c:v>Enlazados</c:v>
                </c:pt>
                <c:pt idx="1">
                  <c:v>No Enlazados</c:v>
                </c:pt>
              </c:strCache>
            </c:strRef>
          </c:cat>
          <c:val>
            <c:numRef>
              <c:f>'eje 1'!$C$12:$C$13</c:f>
              <c:numCache>
                <c:formatCode>0%</c:formatCode>
                <c:ptCount val="2"/>
                <c:pt idx="0">
                  <c:v>0.45454545454545453</c:v>
                </c:pt>
                <c:pt idx="1">
                  <c:v>0.54545454545454541</c:v>
                </c:pt>
              </c:numCache>
            </c:numRef>
          </c:val>
        </c:ser>
        <c:dLbls>
          <c:showLegendKey val="0"/>
          <c:showVal val="0"/>
          <c:showCatName val="0"/>
          <c:showSerName val="0"/>
          <c:showPercent val="1"/>
          <c:showBubbleSize val="0"/>
          <c:showLeaderLines val="1"/>
        </c:dLbls>
        <c:firstSliceAng val="234"/>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je 2'!$C$2</c:f>
              <c:strCache>
                <c:ptCount val="1"/>
                <c:pt idx="0">
                  <c:v>Entidades</c:v>
                </c:pt>
              </c:strCache>
            </c:strRef>
          </c:tx>
          <c:spPr>
            <a:solidFill>
              <a:srgbClr val="DC3912"/>
            </a:solidFill>
          </c:spPr>
          <c:invertIfNegative val="0"/>
          <c:cat>
            <c:strRef>
              <c:f>'eje 2'!$B$3:$B$4</c:f>
              <c:strCache>
                <c:ptCount val="2"/>
                <c:pt idx="0">
                  <c:v>Extracción</c:v>
                </c:pt>
                <c:pt idx="1">
                  <c:v>Desambiguación y Enlace</c:v>
                </c:pt>
              </c:strCache>
            </c:strRef>
          </c:cat>
          <c:val>
            <c:numRef>
              <c:f>'eje 2'!$C$3:$C$4</c:f>
              <c:numCache>
                <c:formatCode>General</c:formatCode>
                <c:ptCount val="2"/>
                <c:pt idx="0">
                  <c:v>6</c:v>
                </c:pt>
                <c:pt idx="1">
                  <c:v>5</c:v>
                </c:pt>
              </c:numCache>
            </c:numRef>
          </c:val>
        </c:ser>
        <c:ser>
          <c:idx val="1"/>
          <c:order val="1"/>
          <c:tx>
            <c:strRef>
              <c:f>'eje 2'!$D$2</c:f>
              <c:strCache>
                <c:ptCount val="1"/>
                <c:pt idx="0">
                  <c:v>Keywords Compuestas</c:v>
                </c:pt>
              </c:strCache>
            </c:strRef>
          </c:tx>
          <c:spPr>
            <a:solidFill>
              <a:schemeClr val="tx2">
                <a:lumMod val="60000"/>
                <a:lumOff val="40000"/>
              </a:schemeClr>
            </a:solidFill>
          </c:spPr>
          <c:invertIfNegative val="0"/>
          <c:cat>
            <c:strRef>
              <c:f>'eje 2'!$B$3:$B$4</c:f>
              <c:strCache>
                <c:ptCount val="2"/>
                <c:pt idx="0">
                  <c:v>Extracción</c:v>
                </c:pt>
                <c:pt idx="1">
                  <c:v>Desambiguación y Enlace</c:v>
                </c:pt>
              </c:strCache>
            </c:strRef>
          </c:cat>
          <c:val>
            <c:numRef>
              <c:f>'eje 2'!$D$3:$D$4</c:f>
              <c:numCache>
                <c:formatCode>General</c:formatCode>
                <c:ptCount val="2"/>
                <c:pt idx="0">
                  <c:v>39</c:v>
                </c:pt>
                <c:pt idx="1">
                  <c:v>4</c:v>
                </c:pt>
              </c:numCache>
            </c:numRef>
          </c:val>
        </c:ser>
        <c:ser>
          <c:idx val="2"/>
          <c:order val="2"/>
          <c:tx>
            <c:strRef>
              <c:f>'eje 2'!$E$2</c:f>
              <c:strCache>
                <c:ptCount val="1"/>
                <c:pt idx="0">
                  <c:v>Keywords Simples</c:v>
                </c:pt>
              </c:strCache>
            </c:strRef>
          </c:tx>
          <c:spPr>
            <a:solidFill>
              <a:srgbClr val="FF9900"/>
            </a:solidFill>
          </c:spPr>
          <c:invertIfNegative val="0"/>
          <c:cat>
            <c:strRef>
              <c:f>'eje 2'!$B$3:$B$4</c:f>
              <c:strCache>
                <c:ptCount val="2"/>
                <c:pt idx="0">
                  <c:v>Extracción</c:v>
                </c:pt>
                <c:pt idx="1">
                  <c:v>Desambiguación y Enlace</c:v>
                </c:pt>
              </c:strCache>
            </c:strRef>
          </c:cat>
          <c:val>
            <c:numRef>
              <c:f>'eje 2'!$E$3:$E$4</c:f>
              <c:numCache>
                <c:formatCode>General</c:formatCode>
                <c:ptCount val="2"/>
                <c:pt idx="0">
                  <c:v>99</c:v>
                </c:pt>
                <c:pt idx="1">
                  <c:v>39</c:v>
                </c:pt>
              </c:numCache>
            </c:numRef>
          </c:val>
        </c:ser>
        <c:dLbls>
          <c:dLblPos val="outEnd"/>
          <c:showLegendKey val="0"/>
          <c:showVal val="1"/>
          <c:showCatName val="0"/>
          <c:showSerName val="0"/>
          <c:showPercent val="0"/>
          <c:showBubbleSize val="0"/>
        </c:dLbls>
        <c:gapWidth val="150"/>
        <c:overlap val="-5"/>
        <c:axId val="148973056"/>
        <c:axId val="157499392"/>
      </c:barChart>
      <c:catAx>
        <c:axId val="148973056"/>
        <c:scaling>
          <c:orientation val="minMax"/>
        </c:scaling>
        <c:delete val="0"/>
        <c:axPos val="b"/>
        <c:majorTickMark val="out"/>
        <c:minorTickMark val="none"/>
        <c:tickLblPos val="nextTo"/>
        <c:crossAx val="157499392"/>
        <c:crosses val="autoZero"/>
        <c:auto val="1"/>
        <c:lblAlgn val="ctr"/>
        <c:lblOffset val="100"/>
        <c:noMultiLvlLbl val="0"/>
      </c:catAx>
      <c:valAx>
        <c:axId val="157499392"/>
        <c:scaling>
          <c:orientation val="minMax"/>
        </c:scaling>
        <c:delete val="0"/>
        <c:axPos val="l"/>
        <c:majorGridlines>
          <c:spPr>
            <a:ln>
              <a:solidFill>
                <a:schemeClr val="bg1">
                  <a:lumMod val="65000"/>
                </a:schemeClr>
              </a:solidFill>
            </a:ln>
          </c:spPr>
        </c:majorGridlines>
        <c:numFmt formatCode="General" sourceLinked="1"/>
        <c:majorTickMark val="out"/>
        <c:minorTickMark val="none"/>
        <c:tickLblPos val="nextTo"/>
        <c:spPr>
          <a:ln>
            <a:noFill/>
          </a:ln>
        </c:spPr>
        <c:crossAx val="148973056"/>
        <c:crosses val="autoZero"/>
        <c:crossBetween val="between"/>
      </c:valAx>
    </c:plotArea>
    <c:legend>
      <c:legendPos val="t"/>
      <c:overlay val="0"/>
    </c:legend>
    <c:plotVisOnly val="1"/>
    <c:dispBlanksAs val="gap"/>
    <c:showDLblsOverMax val="0"/>
  </c:chart>
  <c:txPr>
    <a:bodyPr/>
    <a:lstStyle/>
    <a:p>
      <a:pPr>
        <a:defRPr>
          <a:solidFill>
            <a:schemeClr val="tx1">
              <a:lumMod val="75000"/>
              <a:lumOff val="25000"/>
            </a:schemeClr>
          </a:solidFill>
        </a:defRPr>
      </a:pPr>
      <a:endParaRPr lang="es-EC"/>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1400"/>
            </a:pPr>
            <a:r>
              <a:rPr lang="es-EC" sz="1400"/>
              <a:t>Entidades</a:t>
            </a: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6:$B$7</c:f>
              <c:strCache>
                <c:ptCount val="2"/>
                <c:pt idx="0">
                  <c:v>Enlazados</c:v>
                </c:pt>
                <c:pt idx="1">
                  <c:v>No Enlazados</c:v>
                </c:pt>
              </c:strCache>
            </c:strRef>
          </c:cat>
          <c:val>
            <c:numRef>
              <c:f>'eje 2'!$C$6:$C$7</c:f>
              <c:numCache>
                <c:formatCode>0%</c:formatCode>
                <c:ptCount val="2"/>
                <c:pt idx="0">
                  <c:v>0.83333333333333337</c:v>
                </c:pt>
                <c:pt idx="1">
                  <c:v>0.16666666666666663</c:v>
                </c:pt>
              </c:numCache>
            </c:numRef>
          </c:val>
        </c:ser>
        <c:dLbls>
          <c:showLegendKey val="0"/>
          <c:showVal val="0"/>
          <c:showCatName val="0"/>
          <c:showSerName val="0"/>
          <c:showPercent val="1"/>
          <c:showBubbleSize val="0"/>
          <c:showLeaderLines val="1"/>
        </c:dLbls>
        <c:firstSliceAng val="158"/>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Compuesta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9:$B$10</c:f>
              <c:strCache>
                <c:ptCount val="2"/>
                <c:pt idx="0">
                  <c:v>Enlazados</c:v>
                </c:pt>
                <c:pt idx="1">
                  <c:v>No Enlazados</c:v>
                </c:pt>
              </c:strCache>
            </c:strRef>
          </c:cat>
          <c:val>
            <c:numRef>
              <c:f>'eje 2'!$C$9:$C$10</c:f>
              <c:numCache>
                <c:formatCode>0%</c:formatCode>
                <c:ptCount val="2"/>
                <c:pt idx="0">
                  <c:v>0.10256410256410256</c:v>
                </c:pt>
                <c:pt idx="1">
                  <c:v>0.89743589743589747</c:v>
                </c:pt>
              </c:numCache>
            </c:numRef>
          </c:val>
        </c:ser>
        <c:dLbls>
          <c:showLegendKey val="0"/>
          <c:showVal val="0"/>
          <c:showCatName val="0"/>
          <c:showSerName val="0"/>
          <c:showPercent val="1"/>
          <c:showBubbleSize val="0"/>
          <c:showLeaderLines val="1"/>
        </c:dLbls>
        <c:firstSliceAng val="286"/>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Simple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12:$B$13</c:f>
              <c:strCache>
                <c:ptCount val="2"/>
                <c:pt idx="0">
                  <c:v>Enlazados</c:v>
                </c:pt>
                <c:pt idx="1">
                  <c:v>No Enlazados</c:v>
                </c:pt>
              </c:strCache>
            </c:strRef>
          </c:cat>
          <c:val>
            <c:numRef>
              <c:f>'eje 2'!$C$12:$C$13</c:f>
              <c:numCache>
                <c:formatCode>0%</c:formatCode>
                <c:ptCount val="2"/>
                <c:pt idx="0">
                  <c:v>0.39393939393939392</c:v>
                </c:pt>
                <c:pt idx="1">
                  <c:v>0.60606060606060608</c:v>
                </c:pt>
              </c:numCache>
            </c:numRef>
          </c:val>
        </c:ser>
        <c:dLbls>
          <c:showLegendKey val="0"/>
          <c:showVal val="0"/>
          <c:showCatName val="0"/>
          <c:showSerName val="0"/>
          <c:showPercent val="1"/>
          <c:showBubbleSize val="0"/>
          <c:showLeaderLines val="1"/>
        </c:dLbls>
        <c:firstSliceAng val="234"/>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8</c:f>
              <c:strCache>
                <c:ptCount val="1"/>
                <c:pt idx="0">
                  <c:v>Enlaces</c:v>
                </c:pt>
              </c:strCache>
            </c:strRef>
          </c:tx>
          <c:invertIfNegative val="0"/>
          <c:dPt>
            <c:idx val="0"/>
            <c:invertIfNegative val="0"/>
            <c:bubble3D val="0"/>
            <c:spPr>
              <a:solidFill>
                <a:srgbClr val="DC3912"/>
              </a:solidFill>
            </c:spPr>
          </c:dPt>
          <c:cat>
            <c:strRef>
              <c:f>Hoja1!$A$19:$A$23</c:f>
              <c:strCache>
                <c:ptCount val="5"/>
                <c:pt idx="0">
                  <c:v>Desambiguación y Enlace (WS)</c:v>
                </c:pt>
                <c:pt idx="1">
                  <c:v>DBpedia Spotlight (confiabilidad 0.3)</c:v>
                </c:pt>
                <c:pt idx="2">
                  <c:v>DBpedia Spotlight (confiabilidad 0.5)</c:v>
                </c:pt>
                <c:pt idx="3">
                  <c:v>DBpedia Spotlight (confiabilidad 0.7)</c:v>
                </c:pt>
                <c:pt idx="4">
                  <c:v>DBpedia Spotlight (confiabilidad 1.0)</c:v>
                </c:pt>
              </c:strCache>
            </c:strRef>
          </c:cat>
          <c:val>
            <c:numRef>
              <c:f>Hoja1!$B$19:$B$23</c:f>
              <c:numCache>
                <c:formatCode>General</c:formatCode>
                <c:ptCount val="5"/>
                <c:pt idx="0">
                  <c:v>13</c:v>
                </c:pt>
                <c:pt idx="1">
                  <c:v>30</c:v>
                </c:pt>
                <c:pt idx="2">
                  <c:v>6</c:v>
                </c:pt>
                <c:pt idx="3">
                  <c:v>5</c:v>
                </c:pt>
                <c:pt idx="4">
                  <c:v>1</c:v>
                </c:pt>
              </c:numCache>
            </c:numRef>
          </c:val>
        </c:ser>
        <c:dLbls>
          <c:showLegendKey val="0"/>
          <c:showVal val="0"/>
          <c:showCatName val="0"/>
          <c:showSerName val="0"/>
          <c:showPercent val="0"/>
          <c:showBubbleSize val="0"/>
        </c:dLbls>
        <c:gapWidth val="75"/>
        <c:overlap val="-25"/>
        <c:axId val="148973568"/>
        <c:axId val="157504576"/>
      </c:barChart>
      <c:catAx>
        <c:axId val="148973568"/>
        <c:scaling>
          <c:orientation val="minMax"/>
        </c:scaling>
        <c:delete val="0"/>
        <c:axPos val="b"/>
        <c:majorTickMark val="none"/>
        <c:minorTickMark val="none"/>
        <c:tickLblPos val="nextTo"/>
        <c:crossAx val="157504576"/>
        <c:crosses val="autoZero"/>
        <c:auto val="1"/>
        <c:lblAlgn val="ctr"/>
        <c:lblOffset val="100"/>
        <c:noMultiLvlLbl val="0"/>
      </c:catAx>
      <c:valAx>
        <c:axId val="157504576"/>
        <c:scaling>
          <c:orientation val="minMax"/>
        </c:scaling>
        <c:delete val="0"/>
        <c:axPos val="l"/>
        <c:majorGridlines/>
        <c:numFmt formatCode="General" sourceLinked="1"/>
        <c:majorTickMark val="none"/>
        <c:minorTickMark val="none"/>
        <c:tickLblPos val="nextTo"/>
        <c:spPr>
          <a:ln w="9525">
            <a:noFill/>
          </a:ln>
        </c:spPr>
        <c:crossAx val="1489735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6</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7</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8</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9</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0</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1</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2</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3</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4</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4</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5</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Mar12</b:Tag>
    <b:SourceType>Report</b:SourceType>
    <b:Guid>{5110CAC6-D3FF-466E-BEEF-7CE5EBE625CA}</b:Guid>
    <b:Author>
      <b:Author>
        <b:NameList>
          <b:Person>
            <b:Last>Valverde</b:Last>
            <b:First>María</b:First>
            <b:Middle>Fernanda</b:Middle>
          </b:Person>
          <b:Person>
            <b:Last>Morocho</b:Last>
            <b:First>Juan</b:First>
            <b:Middle>Carlos</b:Middle>
          </b:Person>
          <b:Person>
            <b:Last>Piedra</b:Last>
            <b:First>Nelson</b:First>
          </b:Person>
        </b:NameList>
      </b:Author>
    </b:Author>
    <b:Title>Estudio sobre la aplicación de Linked Data a la Legislación de Educación Superior en Latinoamérica</b:Title>
    <b:Year>2012</b:Year>
    <b:RefOrder>23</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s>
</file>

<file path=customXml/itemProps1.xml><?xml version="1.0" encoding="utf-8"?>
<ds:datastoreItem xmlns:ds="http://schemas.openxmlformats.org/officeDocument/2006/customXml" ds:itemID="{2986E416-2EF1-4BA3-A1DD-4FD8DB2BB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51</TotalTime>
  <Pages>125</Pages>
  <Words>25008</Words>
  <Characters>137550</Characters>
  <Application>Microsoft Office Word</Application>
  <DocSecurity>0</DocSecurity>
  <Lines>1146</Lines>
  <Paragraphs>3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2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206</cp:revision>
  <cp:lastPrinted>2015-03-16T16:31:00Z</cp:lastPrinted>
  <dcterms:created xsi:type="dcterms:W3CDTF">2014-06-05T13:55:00Z</dcterms:created>
  <dcterms:modified xsi:type="dcterms:W3CDTF">2015-05-08T17:29:00Z</dcterms:modified>
</cp:coreProperties>
</file>